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0BF2955" w14:textId="2608283A" w:rsidR="00381487" w:rsidRPr="00D83C4D" w:rsidRDefault="00CD0B23" w:rsidP="00A9156B">
      <w:pPr>
        <w:spacing w:before="2000" w:line="240" w:lineRule="auto"/>
        <w:jc w:val="center"/>
        <w:rPr>
          <w:b/>
          <w:sz w:val="32"/>
          <w:szCs w:val="32"/>
        </w:rPr>
      </w:pPr>
      <w:r w:rsidRPr="00D83C4D">
        <w:rPr>
          <w:b/>
          <w:bCs/>
          <w:sz w:val="32"/>
          <w:szCs w:val="32"/>
          <w:lang w:val="en-US" w:eastAsia="en-US"/>
        </w:rPr>
        <w:drawing>
          <wp:anchor distT="0" distB="0" distL="114300" distR="114300" simplePos="0" relativeHeight="251658240" behindDoc="0" locked="0" layoutInCell="1" allowOverlap="1" wp14:anchorId="509DE086" wp14:editId="5C409567">
            <wp:simplePos x="0" y="0"/>
            <wp:positionH relativeFrom="column">
              <wp:posOffset>4499610</wp:posOffset>
            </wp:positionH>
            <wp:positionV relativeFrom="paragraph">
              <wp:posOffset>720090</wp:posOffset>
            </wp:positionV>
            <wp:extent cx="1022400" cy="1022400"/>
            <wp:effectExtent l="0" t="0" r="6350" b="6350"/>
            <wp:wrapNone/>
            <wp:docPr id="2" name="Resim 2" descr="metin, işaret içeren bir resim&#10;&#10;Açıklama otomatik olarak oluşturuld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esim 2" descr="metin, işaret içeren bir resim&#10;&#10;Açıklama otomatik olarak oluşturuldu"/>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22400" cy="1022400"/>
                    </a:xfrm>
                    <a:prstGeom prst="rect">
                      <a:avLst/>
                    </a:prstGeom>
                    <a:noFill/>
                    <a:ln>
                      <a:noFill/>
                    </a:ln>
                  </pic:spPr>
                </pic:pic>
              </a:graphicData>
            </a:graphic>
            <wp14:sizeRelH relativeFrom="page">
              <wp14:pctWidth>0</wp14:pctWidth>
            </wp14:sizeRelH>
            <wp14:sizeRelV relativeFrom="page">
              <wp14:pctHeight>0</wp14:pctHeight>
            </wp14:sizeRelV>
          </wp:anchor>
        </w:drawing>
      </w:r>
      <w:r w:rsidR="001270A9" w:rsidRPr="00D83C4D">
        <w:rPr>
          <w:sz w:val="32"/>
          <w:szCs w:val="32"/>
          <w:lang w:val="en-US" w:eastAsia="en-US"/>
        </w:rPr>
        <w:drawing>
          <wp:anchor distT="0" distB="0" distL="114300" distR="114300" simplePos="0" relativeHeight="251663360" behindDoc="0" locked="0" layoutInCell="1" allowOverlap="1" wp14:anchorId="1A991139" wp14:editId="7F85843B">
            <wp:simplePos x="0" y="0"/>
            <wp:positionH relativeFrom="column">
              <wp:posOffset>0</wp:posOffset>
            </wp:positionH>
            <wp:positionV relativeFrom="paragraph">
              <wp:posOffset>720090</wp:posOffset>
            </wp:positionV>
            <wp:extent cx="1022400" cy="1022400"/>
            <wp:effectExtent l="0" t="0" r="6350" b="6350"/>
            <wp:wrapNone/>
            <wp:docPr id="4" name="Resim 4" descr="metin, işaret içeren bir resim&#10;&#10;Açıklama otomatik olarak oluşturuldu"/>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Resim 1" descr="metin, işaret içeren bir resim&#10;&#10;Açıklama otomatik olarak oluşturuldu"/>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022400" cy="1022400"/>
                    </a:xfrm>
                    <a:prstGeom prst="rect">
                      <a:avLst/>
                    </a:prstGeom>
                    <a:noFill/>
                    <a:ln>
                      <a:noFill/>
                    </a:ln>
                  </pic:spPr>
                </pic:pic>
              </a:graphicData>
            </a:graphic>
            <wp14:sizeRelH relativeFrom="page">
              <wp14:pctWidth>0</wp14:pctWidth>
            </wp14:sizeRelH>
            <wp14:sizeRelV relativeFrom="page">
              <wp14:pctHeight>0</wp14:pctHeight>
            </wp14:sizeRelV>
          </wp:anchor>
        </w:drawing>
      </w:r>
      <w:r w:rsidR="00381487" w:rsidRPr="00D83C4D">
        <w:rPr>
          <w:b/>
          <w:sz w:val="32"/>
          <w:szCs w:val="32"/>
        </w:rPr>
        <w:t>T.C</w:t>
      </w:r>
    </w:p>
    <w:p w14:paraId="16D8E794" w14:textId="4B196D25" w:rsidR="0050542D" w:rsidRPr="00D83C4D" w:rsidRDefault="00CD3E9B" w:rsidP="00FB63DA">
      <w:pPr>
        <w:spacing w:line="240" w:lineRule="auto"/>
        <w:ind w:left="288" w:hanging="288"/>
        <w:jc w:val="center"/>
        <w:rPr>
          <w:b/>
          <w:sz w:val="32"/>
          <w:szCs w:val="32"/>
        </w:rPr>
      </w:pPr>
      <w:r w:rsidRPr="00D83C4D">
        <w:rPr>
          <w:b/>
          <w:sz w:val="32"/>
          <w:szCs w:val="32"/>
        </w:rPr>
        <w:t>PAMUKKALE ÜNİVERSİTESİ</w:t>
      </w:r>
    </w:p>
    <w:p w14:paraId="1A38CC3E" w14:textId="146838B3" w:rsidR="00F90439" w:rsidRPr="00D83C4D" w:rsidRDefault="004638AF" w:rsidP="00FB63DA">
      <w:pPr>
        <w:spacing w:line="240" w:lineRule="auto"/>
        <w:ind w:left="288" w:hanging="288"/>
        <w:jc w:val="center"/>
        <w:rPr>
          <w:b/>
          <w:sz w:val="32"/>
          <w:szCs w:val="32"/>
        </w:rPr>
      </w:pPr>
      <w:r>
        <w:rPr>
          <w:b/>
          <w:sz w:val="32"/>
          <w:szCs w:val="32"/>
        </w:rPr>
        <w:t xml:space="preserve">FEN </w:t>
      </w:r>
      <w:r w:rsidR="00F90439" w:rsidRPr="00D83C4D">
        <w:rPr>
          <w:b/>
          <w:sz w:val="32"/>
          <w:szCs w:val="32"/>
        </w:rPr>
        <w:t xml:space="preserve"> FAKÜLTESİ</w:t>
      </w:r>
    </w:p>
    <w:p w14:paraId="31739A71" w14:textId="753FA9C6" w:rsidR="00381487" w:rsidRPr="00D83C4D" w:rsidRDefault="004C4BCF" w:rsidP="001B6C71">
      <w:pPr>
        <w:spacing w:line="240" w:lineRule="auto"/>
        <w:jc w:val="center"/>
        <w:rPr>
          <w:b/>
          <w:sz w:val="32"/>
          <w:szCs w:val="32"/>
        </w:rPr>
      </w:pPr>
      <w:r w:rsidRPr="00D83C4D">
        <w:rPr>
          <w:b/>
          <w:sz w:val="32"/>
          <w:szCs w:val="32"/>
        </w:rPr>
        <w:t>FİZİK</w:t>
      </w:r>
      <w:r w:rsidR="0050542D" w:rsidRPr="00D83C4D">
        <w:rPr>
          <w:b/>
          <w:sz w:val="32"/>
          <w:szCs w:val="32"/>
        </w:rPr>
        <w:t xml:space="preserve"> BÖLÜMÜ</w:t>
      </w:r>
    </w:p>
    <w:p w14:paraId="6ECEEB1B" w14:textId="615A42E7" w:rsidR="00381487" w:rsidRPr="007820D7" w:rsidRDefault="000812B4" w:rsidP="007820D7">
      <w:pPr>
        <w:spacing w:after="2000" w:line="240" w:lineRule="auto"/>
        <w:ind w:left="289" w:hanging="289"/>
        <w:jc w:val="center"/>
        <w:rPr>
          <w:b/>
          <w:sz w:val="32"/>
          <w:szCs w:val="32"/>
        </w:rPr>
      </w:pPr>
      <w:r w:rsidRPr="00D83C4D">
        <w:rPr>
          <w:b/>
          <w:sz w:val="32"/>
          <w:szCs w:val="32"/>
        </w:rPr>
        <w:t>LİSANS BİTİRME TEZİ</w:t>
      </w:r>
    </w:p>
    <w:p w14:paraId="7851005B" w14:textId="77E44FD0" w:rsidR="00D1756A" w:rsidRPr="007820D7" w:rsidRDefault="00381487" w:rsidP="007820D7">
      <w:pPr>
        <w:spacing w:after="2000"/>
        <w:jc w:val="center"/>
        <w:rPr>
          <w:b/>
          <w:color w:val="FF0000"/>
          <w:sz w:val="32"/>
          <w:szCs w:val="32"/>
        </w:rPr>
      </w:pPr>
      <w:r w:rsidRPr="00D83C4D">
        <w:rPr>
          <w:b/>
          <w:color w:val="FF0000"/>
          <w:sz w:val="32"/>
          <w:szCs w:val="32"/>
        </w:rPr>
        <w:t>TEZ BAŞLIĞINIZI BURAYA GİRİNİZ</w:t>
      </w:r>
    </w:p>
    <w:p w14:paraId="4778C760" w14:textId="5AD6DD92" w:rsidR="00381487" w:rsidRPr="007820D7" w:rsidRDefault="00381487" w:rsidP="00C06D01">
      <w:pPr>
        <w:spacing w:after="2000"/>
        <w:jc w:val="center"/>
        <w:textboxTightWrap w:val="allLines"/>
        <w:rPr>
          <w:b/>
          <w:color w:val="FF0000"/>
          <w:sz w:val="32"/>
          <w:szCs w:val="32"/>
        </w:rPr>
      </w:pPr>
      <w:r w:rsidRPr="00D83C4D">
        <w:rPr>
          <w:b/>
          <w:color w:val="FF0000"/>
          <w:sz w:val="32"/>
          <w:szCs w:val="32"/>
        </w:rPr>
        <w:t>ADINIZI SOYADINIZI GİRİNİZ</w:t>
      </w:r>
    </w:p>
    <w:p w14:paraId="2EA45C88" w14:textId="251A4D95" w:rsidR="00381487" w:rsidRPr="00FB63DA" w:rsidRDefault="00381487" w:rsidP="00FB63DA">
      <w:pPr>
        <w:spacing w:before="284"/>
        <w:jc w:val="center"/>
        <w:textboxTightWrap w:val="allLines"/>
        <w:rPr>
          <w:b/>
          <w:sz w:val="32"/>
          <w:szCs w:val="32"/>
        </w:rPr>
        <w:sectPr w:rsidR="00381487" w:rsidRPr="00FB63DA" w:rsidSect="001270A9">
          <w:footerReference w:type="first" r:id="rId10"/>
          <w:pgSz w:w="11906" w:h="16838" w:code="9"/>
          <w:pgMar w:top="1418" w:right="1418" w:bottom="1418" w:left="1701" w:header="709" w:footer="454" w:gutter="0"/>
          <w:cols w:space="708"/>
          <w:docGrid w:linePitch="360"/>
        </w:sectPr>
      </w:pPr>
      <w:r w:rsidRPr="00FB63DA">
        <w:rPr>
          <w:b/>
          <w:sz w:val="32"/>
          <w:szCs w:val="32"/>
        </w:rPr>
        <w:t xml:space="preserve">DENİZLİ, </w:t>
      </w:r>
      <w:r w:rsidR="00D36534">
        <w:rPr>
          <w:b/>
          <w:color w:val="FF0000"/>
          <w:sz w:val="32"/>
          <w:szCs w:val="32"/>
        </w:rPr>
        <w:t>2024</w:t>
      </w:r>
    </w:p>
    <w:p w14:paraId="6E7ED4A2" w14:textId="7EE66FA8" w:rsidR="001B340B" w:rsidRPr="0014122F" w:rsidRDefault="001B340B">
      <w:pPr>
        <w:spacing w:before="0" w:after="200" w:line="276" w:lineRule="auto"/>
        <w:jc w:val="left"/>
        <w:rPr>
          <w:b/>
        </w:rPr>
      </w:pPr>
    </w:p>
    <w:p w14:paraId="12B02EF5" w14:textId="040A9849" w:rsidR="00EE79A2" w:rsidRPr="0014122F" w:rsidRDefault="00087D75" w:rsidP="00DC55FC">
      <w:pPr>
        <w:pStyle w:val="TezAnaBaslg"/>
        <w:spacing w:line="360" w:lineRule="auto"/>
      </w:pPr>
      <w:r w:rsidRPr="0014122F">
        <w:t>FİZİK</w:t>
      </w:r>
      <w:r w:rsidR="00EE79A2" w:rsidRPr="0014122F">
        <w:t xml:space="preserve"> BÖLÜMÜ </w:t>
      </w:r>
    </w:p>
    <w:p w14:paraId="0C063A42" w14:textId="77777777" w:rsidR="009B05CE" w:rsidRPr="0014122F" w:rsidRDefault="00EE79A2" w:rsidP="00DC55FC">
      <w:pPr>
        <w:pStyle w:val="TezAnaBaslg"/>
        <w:spacing w:line="360" w:lineRule="auto"/>
        <w:rPr>
          <w:color w:val="FF0000"/>
        </w:rPr>
      </w:pPr>
      <w:r w:rsidRPr="0014122F">
        <w:rPr>
          <w:color w:val="FF0000"/>
        </w:rPr>
        <w:t xml:space="preserve">LİSANS </w:t>
      </w:r>
      <w:r w:rsidR="000827A0" w:rsidRPr="0014122F">
        <w:rPr>
          <w:color w:val="FF0000"/>
        </w:rPr>
        <w:t xml:space="preserve">BİTİRME </w:t>
      </w:r>
      <w:r w:rsidRPr="0014122F">
        <w:rPr>
          <w:color w:val="FF0000"/>
        </w:rPr>
        <w:t>TEZİ YAZIM KURALLARI</w:t>
      </w:r>
      <w:r w:rsidR="00C71819" w:rsidRPr="0014122F">
        <w:rPr>
          <w:color w:val="FF0000"/>
        </w:rPr>
        <w:t xml:space="preserve"> (Tez Başlığı)</w:t>
      </w:r>
    </w:p>
    <w:p w14:paraId="65F5B3DE" w14:textId="77777777" w:rsidR="00EE79A2" w:rsidRPr="0014122F" w:rsidRDefault="001D7445" w:rsidP="0054628D">
      <w:pPr>
        <w:spacing w:before="280"/>
        <w:jc w:val="center"/>
        <w:textboxTightWrap w:val="allLines"/>
        <w:rPr>
          <w:color w:val="FF0000"/>
        </w:rPr>
      </w:pPr>
      <w:r w:rsidRPr="0014122F">
        <w:rPr>
          <w:color w:val="FF0000"/>
        </w:rPr>
        <w:t>İsim SOYİSİM</w:t>
      </w:r>
    </w:p>
    <w:p w14:paraId="61339C00" w14:textId="77777777" w:rsidR="004B72DE" w:rsidRDefault="00EC0179" w:rsidP="004B72DE">
      <w:pPr>
        <w:spacing w:before="280"/>
        <w:jc w:val="center"/>
        <w:textboxTightWrap w:val="allLines"/>
        <w:rPr>
          <w:color w:val="FF0000"/>
        </w:rPr>
      </w:pPr>
      <w:r w:rsidRPr="0014122F">
        <w:rPr>
          <w:color w:val="FF0000"/>
        </w:rPr>
        <w:t>Eylül</w:t>
      </w:r>
      <w:r w:rsidR="00616085" w:rsidRPr="0014122F">
        <w:rPr>
          <w:color w:val="FF0000"/>
        </w:rPr>
        <w:t xml:space="preserve"> 20</w:t>
      </w:r>
      <w:r w:rsidR="00087D75" w:rsidRPr="0014122F">
        <w:rPr>
          <w:color w:val="FF0000"/>
        </w:rPr>
        <w:t>22</w:t>
      </w:r>
    </w:p>
    <w:p w14:paraId="5398BBC1" w14:textId="4A029C51" w:rsidR="00616085" w:rsidRPr="004B72DE" w:rsidRDefault="00EE79A2" w:rsidP="004B72DE">
      <w:pPr>
        <w:spacing w:before="280"/>
        <w:ind w:left="-567" w:hanging="709"/>
        <w:jc w:val="center"/>
        <w:textboxTightWrap w:val="allLines"/>
        <w:rPr>
          <w:color w:val="FF0000"/>
        </w:rPr>
      </w:pPr>
      <w:r w:rsidRPr="0014122F">
        <w:t xml:space="preserve">Bu çalışma, jürimiz tarafından </w:t>
      </w:r>
      <w:r w:rsidR="00087D75" w:rsidRPr="0014122F">
        <w:t>Fizik</w:t>
      </w:r>
      <w:r w:rsidRPr="0014122F">
        <w:t xml:space="preserve"> Bölümü’nde </w:t>
      </w:r>
      <w:r w:rsidR="00616085" w:rsidRPr="0014122F">
        <w:t xml:space="preserve">Lisans </w:t>
      </w:r>
      <w:r w:rsidR="000827A0" w:rsidRPr="0014122F">
        <w:t xml:space="preserve">Bitirme </w:t>
      </w:r>
      <w:r w:rsidR="00616085" w:rsidRPr="0014122F">
        <w:t>Tezi</w:t>
      </w:r>
      <w:r w:rsidRPr="0014122F">
        <w:t xml:space="preserve"> olarak kabul edilmiştir.</w:t>
      </w:r>
    </w:p>
    <w:tbl>
      <w:tblPr>
        <w:tblW w:w="9001" w:type="dxa"/>
        <w:jc w:val="center"/>
        <w:tblLayout w:type="fixed"/>
        <w:tblLook w:val="0000" w:firstRow="0" w:lastRow="0" w:firstColumn="0" w:lastColumn="0" w:noHBand="0" w:noVBand="0"/>
      </w:tblPr>
      <w:tblGrid>
        <w:gridCol w:w="2246"/>
        <w:gridCol w:w="6755"/>
      </w:tblGrid>
      <w:tr w:rsidR="0004453B" w:rsidRPr="0014122F" w14:paraId="0448FC48" w14:textId="77777777" w:rsidTr="00DC2CFA">
        <w:trPr>
          <w:cantSplit/>
          <w:trHeight w:val="851"/>
          <w:jc w:val="center"/>
        </w:trPr>
        <w:tc>
          <w:tcPr>
            <w:tcW w:w="2246" w:type="dxa"/>
          </w:tcPr>
          <w:p w14:paraId="2567B70D" w14:textId="77777777" w:rsidR="0004453B" w:rsidRPr="0014122F" w:rsidRDefault="0004453B" w:rsidP="00DC2CFA">
            <w:pPr>
              <w:spacing w:line="240" w:lineRule="auto"/>
              <w:jc w:val="left"/>
              <w:rPr>
                <w:b/>
              </w:rPr>
            </w:pPr>
            <w:r w:rsidRPr="0014122F">
              <w:rPr>
                <w:b/>
              </w:rPr>
              <w:t>Tez Danışmanı :</w:t>
            </w:r>
          </w:p>
        </w:tc>
        <w:tc>
          <w:tcPr>
            <w:tcW w:w="6755" w:type="dxa"/>
          </w:tcPr>
          <w:p w14:paraId="16E642B2" w14:textId="2027B8D3" w:rsidR="00C577CC" w:rsidRPr="0014122F" w:rsidRDefault="00EC0179" w:rsidP="00C577CC">
            <w:pPr>
              <w:spacing w:line="240" w:lineRule="auto"/>
              <w:rPr>
                <w:b/>
                <w:color w:val="FF0000"/>
              </w:rPr>
            </w:pPr>
            <w:r w:rsidRPr="0014122F">
              <w:rPr>
                <w:b/>
                <w:color w:val="FF0000"/>
              </w:rPr>
              <w:t>Tez Danışmanınız</w:t>
            </w:r>
            <w:r w:rsidR="00616085" w:rsidRPr="0014122F">
              <w:rPr>
                <w:b/>
                <w:color w:val="FF0000"/>
              </w:rPr>
              <w:t xml:space="preserve"> </w:t>
            </w:r>
            <w:r w:rsidR="00087D75" w:rsidRPr="0014122F">
              <w:rPr>
                <w:b/>
                <w:color w:val="FF0000"/>
              </w:rPr>
              <w:t>(</w:t>
            </w:r>
            <w:r w:rsidR="00087D75" w:rsidRPr="0014122F">
              <w:rPr>
                <w:b/>
                <w:i/>
                <w:iCs/>
                <w:color w:val="FF0000"/>
              </w:rPr>
              <w:t>Örnek:</w:t>
            </w:r>
            <w:r w:rsidR="00087D75" w:rsidRPr="0014122F">
              <w:rPr>
                <w:b/>
                <w:color w:val="FF0000"/>
              </w:rPr>
              <w:t xml:space="preserve"> Prof.Dr. Orhan KARABULUT)</w:t>
            </w:r>
          </w:p>
          <w:p w14:paraId="1A995965" w14:textId="77777777" w:rsidR="00C577CC" w:rsidRPr="0014122F" w:rsidRDefault="00C577CC" w:rsidP="00C577CC">
            <w:pPr>
              <w:spacing w:line="240" w:lineRule="auto"/>
              <w:rPr>
                <w:color w:val="FF0000"/>
              </w:rPr>
            </w:pPr>
            <w:r w:rsidRPr="0014122F">
              <w:rPr>
                <w:color w:val="FF0000"/>
              </w:rPr>
              <w:t xml:space="preserve">Pamukkale Üniversitesi </w:t>
            </w:r>
          </w:p>
          <w:p w14:paraId="08072A0C" w14:textId="7E5E69D8" w:rsidR="00C577CC" w:rsidRPr="0014122F" w:rsidRDefault="004638AF" w:rsidP="00C577CC">
            <w:pPr>
              <w:spacing w:line="240" w:lineRule="auto"/>
              <w:rPr>
                <w:color w:val="FF0000"/>
              </w:rPr>
            </w:pPr>
            <w:r>
              <w:rPr>
                <w:color w:val="FF0000"/>
              </w:rPr>
              <w:t xml:space="preserve">Fen </w:t>
            </w:r>
            <w:r w:rsidR="00C577CC" w:rsidRPr="0014122F">
              <w:rPr>
                <w:color w:val="FF0000"/>
              </w:rPr>
              <w:t xml:space="preserve"> Fakültesi </w:t>
            </w:r>
          </w:p>
          <w:p w14:paraId="15E4C43C" w14:textId="030F0720" w:rsidR="0004453B" w:rsidRPr="0014122F" w:rsidRDefault="00087D75" w:rsidP="00C577CC">
            <w:pPr>
              <w:spacing w:line="240" w:lineRule="auto"/>
              <w:rPr>
                <w:color w:val="FF0000"/>
              </w:rPr>
            </w:pPr>
            <w:r w:rsidRPr="0014122F">
              <w:rPr>
                <w:color w:val="FF0000"/>
              </w:rPr>
              <w:t>Fizik</w:t>
            </w:r>
            <w:r w:rsidR="00C577CC" w:rsidRPr="0014122F">
              <w:rPr>
                <w:color w:val="FF0000"/>
              </w:rPr>
              <w:t xml:space="preserve"> Bölümü</w:t>
            </w:r>
          </w:p>
        </w:tc>
      </w:tr>
      <w:tr w:rsidR="00D1024C" w:rsidRPr="0014122F" w14:paraId="1A2BBBDB" w14:textId="77777777" w:rsidTr="00DC2CFA">
        <w:trPr>
          <w:cantSplit/>
          <w:trHeight w:val="851"/>
          <w:jc w:val="center"/>
        </w:trPr>
        <w:tc>
          <w:tcPr>
            <w:tcW w:w="2246" w:type="dxa"/>
          </w:tcPr>
          <w:p w14:paraId="6449BA67" w14:textId="2FD41422" w:rsidR="00D1024C" w:rsidRPr="0014122F" w:rsidRDefault="00D1024C" w:rsidP="00DC2CFA">
            <w:pPr>
              <w:spacing w:line="240" w:lineRule="auto"/>
              <w:jc w:val="left"/>
              <w:rPr>
                <w:b/>
              </w:rPr>
            </w:pPr>
            <w:r w:rsidRPr="0014122F">
              <w:rPr>
                <w:b/>
              </w:rPr>
              <w:t>Üye:</w:t>
            </w:r>
          </w:p>
        </w:tc>
        <w:tc>
          <w:tcPr>
            <w:tcW w:w="6755" w:type="dxa"/>
          </w:tcPr>
          <w:p w14:paraId="7A9EAD23" w14:textId="77777777" w:rsidR="00D1024C" w:rsidRPr="0014122F" w:rsidRDefault="00D1024C" w:rsidP="00D1024C">
            <w:pPr>
              <w:spacing w:line="240" w:lineRule="auto"/>
              <w:rPr>
                <w:b/>
                <w:color w:val="FF0000"/>
              </w:rPr>
            </w:pPr>
            <w:r w:rsidRPr="0014122F">
              <w:rPr>
                <w:b/>
                <w:color w:val="FF0000"/>
              </w:rPr>
              <w:t xml:space="preserve">Unvan Ad SOYAD </w:t>
            </w:r>
          </w:p>
          <w:p w14:paraId="34651286" w14:textId="77777777" w:rsidR="00D1024C" w:rsidRPr="0014122F" w:rsidRDefault="00D1024C" w:rsidP="00D1024C">
            <w:pPr>
              <w:spacing w:line="240" w:lineRule="auto"/>
              <w:rPr>
                <w:color w:val="FF0000"/>
              </w:rPr>
            </w:pPr>
            <w:r w:rsidRPr="0014122F">
              <w:rPr>
                <w:color w:val="FF0000"/>
              </w:rPr>
              <w:t xml:space="preserve">Pamukkale Üniversitesi </w:t>
            </w:r>
          </w:p>
          <w:p w14:paraId="24846D6E" w14:textId="057AA3D4" w:rsidR="00D1024C" w:rsidRPr="0014122F" w:rsidRDefault="00D1024C" w:rsidP="00D1024C">
            <w:pPr>
              <w:spacing w:line="240" w:lineRule="auto"/>
              <w:rPr>
                <w:color w:val="FF0000"/>
              </w:rPr>
            </w:pPr>
            <w:r w:rsidRPr="0014122F">
              <w:rPr>
                <w:color w:val="FF0000"/>
              </w:rPr>
              <w:t xml:space="preserve">Fen Fakültesi </w:t>
            </w:r>
          </w:p>
          <w:p w14:paraId="7B80E059" w14:textId="44B40C18" w:rsidR="00D1024C" w:rsidRPr="00D1024C" w:rsidRDefault="00D1024C" w:rsidP="00C577CC">
            <w:pPr>
              <w:spacing w:line="240" w:lineRule="auto"/>
              <w:rPr>
                <w:color w:val="FF0000"/>
              </w:rPr>
            </w:pPr>
            <w:r w:rsidRPr="0014122F">
              <w:rPr>
                <w:color w:val="FF0000"/>
              </w:rPr>
              <w:t>Fizik Bölümü</w:t>
            </w:r>
          </w:p>
        </w:tc>
      </w:tr>
      <w:tr w:rsidR="0004453B" w:rsidRPr="0014122F" w14:paraId="507ABB80" w14:textId="77777777" w:rsidTr="00DC2CFA">
        <w:trPr>
          <w:cantSplit/>
          <w:trHeight w:val="851"/>
          <w:jc w:val="center"/>
        </w:trPr>
        <w:tc>
          <w:tcPr>
            <w:tcW w:w="2246" w:type="dxa"/>
          </w:tcPr>
          <w:p w14:paraId="7F02F865" w14:textId="77777777" w:rsidR="0004453B" w:rsidRPr="0014122F" w:rsidRDefault="0004453B" w:rsidP="00DC2CFA">
            <w:pPr>
              <w:spacing w:line="240" w:lineRule="auto"/>
              <w:jc w:val="left"/>
              <w:rPr>
                <w:b/>
              </w:rPr>
            </w:pPr>
            <w:r w:rsidRPr="0014122F">
              <w:rPr>
                <w:b/>
              </w:rPr>
              <w:t>Üye:</w:t>
            </w:r>
          </w:p>
        </w:tc>
        <w:tc>
          <w:tcPr>
            <w:tcW w:w="6755" w:type="dxa"/>
          </w:tcPr>
          <w:p w14:paraId="30003B45" w14:textId="1735B6AF" w:rsidR="00C577CC" w:rsidRPr="0014122F" w:rsidRDefault="00087D75" w:rsidP="00C577CC">
            <w:pPr>
              <w:spacing w:line="240" w:lineRule="auto"/>
              <w:rPr>
                <w:b/>
                <w:color w:val="FF0000"/>
              </w:rPr>
            </w:pPr>
            <w:r w:rsidRPr="0014122F">
              <w:rPr>
                <w:b/>
                <w:color w:val="FF0000"/>
              </w:rPr>
              <w:t xml:space="preserve">Unvan </w:t>
            </w:r>
            <w:r w:rsidR="0004453B" w:rsidRPr="0014122F">
              <w:rPr>
                <w:b/>
                <w:color w:val="FF0000"/>
              </w:rPr>
              <w:t xml:space="preserve">Ad SOYAD </w:t>
            </w:r>
          </w:p>
          <w:p w14:paraId="0D011E7D" w14:textId="77777777" w:rsidR="00087D75" w:rsidRPr="0014122F" w:rsidRDefault="00087D75" w:rsidP="00087D75">
            <w:pPr>
              <w:spacing w:line="240" w:lineRule="auto"/>
              <w:rPr>
                <w:color w:val="FF0000"/>
              </w:rPr>
            </w:pPr>
            <w:r w:rsidRPr="0014122F">
              <w:rPr>
                <w:color w:val="FF0000"/>
              </w:rPr>
              <w:t xml:space="preserve">Pamukkale Üniversitesi </w:t>
            </w:r>
          </w:p>
          <w:p w14:paraId="7EFB5688" w14:textId="31D10F4C" w:rsidR="00087D75" w:rsidRPr="0014122F" w:rsidRDefault="00087D75" w:rsidP="00087D75">
            <w:pPr>
              <w:spacing w:line="240" w:lineRule="auto"/>
              <w:rPr>
                <w:color w:val="FF0000"/>
              </w:rPr>
            </w:pPr>
            <w:r w:rsidRPr="0014122F">
              <w:rPr>
                <w:color w:val="FF0000"/>
              </w:rPr>
              <w:t xml:space="preserve">Fen Fakültesi </w:t>
            </w:r>
          </w:p>
          <w:p w14:paraId="589344E3" w14:textId="77777777" w:rsidR="0004453B" w:rsidRDefault="00087D75" w:rsidP="00087D75">
            <w:pPr>
              <w:spacing w:line="240" w:lineRule="auto"/>
              <w:rPr>
                <w:color w:val="FF0000"/>
              </w:rPr>
            </w:pPr>
            <w:r w:rsidRPr="0014122F">
              <w:rPr>
                <w:color w:val="FF0000"/>
              </w:rPr>
              <w:t>Fizik Bölümü</w:t>
            </w:r>
          </w:p>
          <w:p w14:paraId="4B6DDB16" w14:textId="722A372A" w:rsidR="00D1024C" w:rsidRPr="0014122F" w:rsidRDefault="00D1024C" w:rsidP="00087D75">
            <w:pPr>
              <w:spacing w:line="240" w:lineRule="auto"/>
              <w:rPr>
                <w:b/>
                <w:color w:val="FF0000"/>
              </w:rPr>
            </w:pPr>
          </w:p>
        </w:tc>
      </w:tr>
      <w:tr w:rsidR="00616085" w:rsidRPr="0014122F" w14:paraId="339B8EDE" w14:textId="77777777" w:rsidTr="00DC2CFA">
        <w:trPr>
          <w:cantSplit/>
          <w:trHeight w:val="383"/>
          <w:jc w:val="center"/>
        </w:trPr>
        <w:tc>
          <w:tcPr>
            <w:tcW w:w="2246" w:type="dxa"/>
          </w:tcPr>
          <w:p w14:paraId="0F77F58B" w14:textId="5E010E00" w:rsidR="00616085" w:rsidRPr="0014122F" w:rsidRDefault="00616085" w:rsidP="00DC2CFA">
            <w:pPr>
              <w:spacing w:line="240" w:lineRule="auto"/>
              <w:jc w:val="left"/>
              <w:rPr>
                <w:b/>
              </w:rPr>
            </w:pPr>
          </w:p>
        </w:tc>
        <w:tc>
          <w:tcPr>
            <w:tcW w:w="6755" w:type="dxa"/>
          </w:tcPr>
          <w:p w14:paraId="25150CDF" w14:textId="08DB3EB3" w:rsidR="00616085" w:rsidRPr="0014122F" w:rsidRDefault="00616085" w:rsidP="00087D75">
            <w:pPr>
              <w:spacing w:line="240" w:lineRule="auto"/>
              <w:rPr>
                <w:b/>
                <w:color w:val="FF0000"/>
              </w:rPr>
            </w:pPr>
          </w:p>
        </w:tc>
      </w:tr>
      <w:tr w:rsidR="004B72DE" w:rsidRPr="0014122F" w14:paraId="2ABBA582" w14:textId="77777777" w:rsidTr="00DC2CFA">
        <w:trPr>
          <w:cantSplit/>
          <w:trHeight w:val="383"/>
          <w:jc w:val="center"/>
        </w:trPr>
        <w:tc>
          <w:tcPr>
            <w:tcW w:w="2246" w:type="dxa"/>
          </w:tcPr>
          <w:p w14:paraId="55F2BB48" w14:textId="170F2DAB" w:rsidR="004B72DE" w:rsidRPr="0014122F" w:rsidRDefault="004B72DE" w:rsidP="004B72DE">
            <w:pPr>
              <w:spacing w:line="240" w:lineRule="auto"/>
              <w:jc w:val="left"/>
              <w:rPr>
                <w:b/>
              </w:rPr>
            </w:pPr>
            <w:r w:rsidRPr="0014122F">
              <w:rPr>
                <w:b/>
              </w:rPr>
              <w:t>Onaylayan:</w:t>
            </w:r>
          </w:p>
        </w:tc>
        <w:tc>
          <w:tcPr>
            <w:tcW w:w="6755" w:type="dxa"/>
          </w:tcPr>
          <w:p w14:paraId="2094CD03" w14:textId="4D1B79AB" w:rsidR="004B72DE" w:rsidRPr="0014122F" w:rsidRDefault="004B72DE" w:rsidP="004B72DE">
            <w:pPr>
              <w:spacing w:line="240" w:lineRule="auto"/>
              <w:rPr>
                <w:b/>
                <w:color w:val="FF0000"/>
              </w:rPr>
            </w:pPr>
            <w:r w:rsidRPr="0014122F">
              <w:rPr>
                <w:b/>
                <w:color w:val="FF0000"/>
              </w:rPr>
              <w:t xml:space="preserve">Prof. Dr. </w:t>
            </w:r>
            <w:r w:rsidR="007F7782">
              <w:rPr>
                <w:b/>
                <w:color w:val="FF0000"/>
              </w:rPr>
              <w:t>Sevgi ÖZDEMİR KART</w:t>
            </w:r>
          </w:p>
          <w:p w14:paraId="0789B1B4" w14:textId="77777777" w:rsidR="004B72DE" w:rsidRPr="0014122F" w:rsidRDefault="004B72DE" w:rsidP="004B72DE">
            <w:pPr>
              <w:spacing w:line="240" w:lineRule="auto"/>
              <w:rPr>
                <w:color w:val="FF0000"/>
              </w:rPr>
            </w:pPr>
            <w:r w:rsidRPr="0014122F">
              <w:rPr>
                <w:color w:val="FF0000"/>
              </w:rPr>
              <w:t xml:space="preserve">Pamukkale Üniversitesi </w:t>
            </w:r>
          </w:p>
          <w:p w14:paraId="4872F00D" w14:textId="789D5935" w:rsidR="004B72DE" w:rsidRPr="0014122F" w:rsidRDefault="004B72DE" w:rsidP="004B72DE">
            <w:pPr>
              <w:spacing w:line="240" w:lineRule="auto"/>
              <w:rPr>
                <w:color w:val="FF0000"/>
              </w:rPr>
            </w:pPr>
            <w:r w:rsidRPr="0014122F">
              <w:rPr>
                <w:color w:val="FF0000"/>
              </w:rPr>
              <w:t xml:space="preserve">Fen Fakültesi </w:t>
            </w:r>
          </w:p>
          <w:p w14:paraId="5C079A69" w14:textId="7C6FFC42" w:rsidR="004B72DE" w:rsidRPr="0014122F" w:rsidRDefault="004B72DE" w:rsidP="004B72DE">
            <w:pPr>
              <w:spacing w:line="240" w:lineRule="auto"/>
              <w:rPr>
                <w:b/>
                <w:color w:val="FF0000"/>
              </w:rPr>
            </w:pPr>
            <w:r w:rsidRPr="0014122F">
              <w:rPr>
                <w:color w:val="FF0000"/>
              </w:rPr>
              <w:t>Fizik Bölüm Başkanı</w:t>
            </w:r>
          </w:p>
        </w:tc>
      </w:tr>
      <w:tr w:rsidR="004B72DE" w:rsidRPr="0014122F" w14:paraId="11D108AC" w14:textId="77777777" w:rsidTr="00DC2CFA">
        <w:trPr>
          <w:cantSplit/>
          <w:trHeight w:val="383"/>
          <w:jc w:val="center"/>
        </w:trPr>
        <w:tc>
          <w:tcPr>
            <w:tcW w:w="2246" w:type="dxa"/>
          </w:tcPr>
          <w:p w14:paraId="71C4BBE7" w14:textId="030EF894" w:rsidR="004B72DE" w:rsidRPr="0014122F" w:rsidRDefault="004B72DE" w:rsidP="004B72DE">
            <w:pPr>
              <w:spacing w:line="240" w:lineRule="auto"/>
              <w:jc w:val="left"/>
              <w:rPr>
                <w:b/>
              </w:rPr>
            </w:pPr>
          </w:p>
        </w:tc>
        <w:tc>
          <w:tcPr>
            <w:tcW w:w="6755" w:type="dxa"/>
          </w:tcPr>
          <w:p w14:paraId="2B23A72C" w14:textId="6A1CA120" w:rsidR="004B72DE" w:rsidRPr="0014122F" w:rsidRDefault="004B72DE" w:rsidP="004B72DE">
            <w:pPr>
              <w:spacing w:line="240" w:lineRule="auto"/>
              <w:rPr>
                <w:b/>
                <w:color w:val="FF0000"/>
              </w:rPr>
            </w:pPr>
          </w:p>
        </w:tc>
      </w:tr>
    </w:tbl>
    <w:p w14:paraId="1B465F1E" w14:textId="77777777" w:rsidR="009531D2" w:rsidRPr="0014122F" w:rsidRDefault="009531D2">
      <w:pPr>
        <w:spacing w:after="200" w:line="276" w:lineRule="auto"/>
      </w:pPr>
      <w:r w:rsidRPr="0014122F">
        <w:br w:type="page"/>
      </w:r>
    </w:p>
    <w:p w14:paraId="75BBB0F3" w14:textId="77777777" w:rsidR="009531D2" w:rsidRPr="0014122F" w:rsidRDefault="009531D2" w:rsidP="00AC1763">
      <w:pPr>
        <w:spacing w:after="360"/>
        <w:rPr>
          <w:b/>
          <w:noProof w:val="0"/>
          <w:lang w:val="en-US"/>
        </w:rPr>
      </w:pPr>
      <w:r w:rsidRPr="0014122F">
        <w:rPr>
          <w:b/>
          <w:noProof w:val="0"/>
          <w:lang w:val="en-US"/>
        </w:rPr>
        <w:lastRenderedPageBreak/>
        <w:t>Ö</w:t>
      </w:r>
      <w:r w:rsidR="00C77FB5" w:rsidRPr="0014122F">
        <w:rPr>
          <w:b/>
          <w:noProof w:val="0"/>
          <w:lang w:val="en-US"/>
        </w:rPr>
        <w:t>ZET</w:t>
      </w:r>
    </w:p>
    <w:p w14:paraId="3C805D2D" w14:textId="79D3DC07" w:rsidR="009531D2" w:rsidRPr="0014122F" w:rsidRDefault="00832EEC" w:rsidP="00832EEC">
      <w:pPr>
        <w:pStyle w:val="GOVDE"/>
      </w:pPr>
      <w:r>
        <w:t xml:space="preserve">    </w:t>
      </w:r>
      <w:r w:rsidR="00176C95" w:rsidRPr="0014122F">
        <w:t xml:space="preserve">Bu yazım kılavuzu, Pamukkale Üniversitesi </w:t>
      </w:r>
      <w:r w:rsidR="00101B3E" w:rsidRPr="0014122F">
        <w:t>Fen</w:t>
      </w:r>
      <w:r w:rsidR="004638AF">
        <w:t xml:space="preserve"> </w:t>
      </w:r>
      <w:r w:rsidR="00101B3E" w:rsidRPr="0014122F">
        <w:t>Fakültesi Fizik</w:t>
      </w:r>
      <w:r w:rsidR="00176C95" w:rsidRPr="0014122F">
        <w:t xml:space="preserve"> Bölümü’nde hazırlanan lisans bitirme tezi yazımında birliği sağlamak ve tez yazımına rehberlik etmek amacıyla </w:t>
      </w:r>
      <w:r w:rsidR="00101B3E" w:rsidRPr="0014122F">
        <w:t>Fizik</w:t>
      </w:r>
      <w:r w:rsidR="00176C95" w:rsidRPr="0014122F">
        <w:t xml:space="preserve"> Bölüm Başkanlığı’nca hazırlanmıştır. Tez yazım kuralları; biçimle ilgili kurallar ve tez çalışmasının bölümleri ve bölümlerin içeriği ile ilgili kurallar olmak üzere iki ana başlık altında verilmiştir.</w:t>
      </w:r>
    </w:p>
    <w:p w14:paraId="23836DC7" w14:textId="77777777" w:rsidR="00C77FB5" w:rsidRPr="0014122F" w:rsidRDefault="00C77FB5">
      <w:pPr>
        <w:spacing w:before="0" w:after="200" w:line="276" w:lineRule="auto"/>
        <w:jc w:val="left"/>
        <w:rPr>
          <w:rFonts w:eastAsia="Batang"/>
        </w:rPr>
      </w:pPr>
      <w:r w:rsidRPr="0014122F">
        <w:br w:type="page"/>
      </w:r>
    </w:p>
    <w:p w14:paraId="04172A63" w14:textId="77777777" w:rsidR="00C77FB5" w:rsidRPr="0014122F" w:rsidRDefault="005F319E" w:rsidP="001E5A4A">
      <w:pPr>
        <w:spacing w:after="360"/>
        <w:rPr>
          <w:b/>
          <w:noProof w:val="0"/>
          <w:lang w:val="en-US"/>
        </w:rPr>
      </w:pPr>
      <w:r w:rsidRPr="0014122F">
        <w:rPr>
          <w:b/>
          <w:noProof w:val="0"/>
          <w:lang w:val="en-US"/>
        </w:rPr>
        <w:lastRenderedPageBreak/>
        <w:t>TEŞEKKÜR</w:t>
      </w:r>
    </w:p>
    <w:p w14:paraId="07C1C932" w14:textId="0901C246" w:rsidR="005F319E" w:rsidRPr="0014122F" w:rsidRDefault="00832EEC" w:rsidP="00A62FE5">
      <w:pPr>
        <w:pStyle w:val="GOVDE"/>
        <w:rPr>
          <w:color w:val="FF0000"/>
        </w:rPr>
      </w:pPr>
      <w:r>
        <w:rPr>
          <w:color w:val="FF0000"/>
        </w:rPr>
        <w:t xml:space="preserve">    </w:t>
      </w:r>
      <w:r w:rsidR="005F319E" w:rsidRPr="0014122F">
        <w:rPr>
          <w:color w:val="FF0000"/>
        </w:rPr>
        <w:t>Öncelikle, yetişmemde en büyük pay sahibi olan aileme teşekkür etmeyi bir vazife olarak görüyorum.</w:t>
      </w:r>
    </w:p>
    <w:p w14:paraId="3050439B" w14:textId="7264E0AE" w:rsidR="005F319E" w:rsidRPr="0014122F" w:rsidRDefault="005F319E" w:rsidP="00A62FE5">
      <w:pPr>
        <w:pStyle w:val="GOVDE"/>
        <w:rPr>
          <w:color w:val="FF0000"/>
        </w:rPr>
      </w:pPr>
      <w:r w:rsidRPr="0014122F">
        <w:rPr>
          <w:color w:val="FF0000"/>
        </w:rPr>
        <w:t xml:space="preserve">Bu çalışma süresince beni yönlendiren ve yardımlarını benden esirgemeyen tez danışmanım </w:t>
      </w:r>
      <w:r w:rsidR="004D4BCD" w:rsidRPr="0014122F">
        <w:rPr>
          <w:color w:val="FF0000"/>
        </w:rPr>
        <w:t>s</w:t>
      </w:r>
      <w:r w:rsidRPr="0014122F">
        <w:rPr>
          <w:color w:val="FF0000"/>
        </w:rPr>
        <w:t xml:space="preserve">ayın </w:t>
      </w:r>
      <w:r w:rsidR="00101B3E" w:rsidRPr="0014122F">
        <w:rPr>
          <w:color w:val="FF0000"/>
        </w:rPr>
        <w:t>…………………(Tez Danışmanı)</w:t>
      </w:r>
      <w:r w:rsidRPr="0014122F">
        <w:rPr>
          <w:color w:val="FF0000"/>
        </w:rPr>
        <w:t>’</w:t>
      </w:r>
      <w:r w:rsidR="00101B3E" w:rsidRPr="0014122F">
        <w:rPr>
          <w:color w:val="FF0000"/>
        </w:rPr>
        <w:t xml:space="preserve"> </w:t>
      </w:r>
      <w:r w:rsidRPr="0014122F">
        <w:rPr>
          <w:color w:val="FF0000"/>
        </w:rPr>
        <w:t xml:space="preserve">a teşekkürlerimi sunarım. Ayrıca tez çalışmamı hazırlamamda, çeşitli konularda yardımlarına başvurduğum </w:t>
      </w:r>
      <w:r w:rsidR="00BC33D3">
        <w:rPr>
          <w:color w:val="FF0000"/>
        </w:rPr>
        <w:t>………….</w:t>
      </w:r>
      <w:r w:rsidRPr="0014122F">
        <w:rPr>
          <w:color w:val="FF0000"/>
        </w:rPr>
        <w:t xml:space="preserve"> </w:t>
      </w:r>
      <w:r w:rsidR="00EC0179" w:rsidRPr="0014122F">
        <w:rPr>
          <w:color w:val="FF0000"/>
        </w:rPr>
        <w:t>arkadaş</w:t>
      </w:r>
      <w:r w:rsidR="00BC33D3">
        <w:rPr>
          <w:color w:val="FF0000"/>
        </w:rPr>
        <w:t>ı</w:t>
      </w:r>
      <w:r w:rsidR="00EC0179" w:rsidRPr="0014122F">
        <w:rPr>
          <w:color w:val="FF0000"/>
        </w:rPr>
        <w:t xml:space="preserve">ma </w:t>
      </w:r>
      <w:r w:rsidRPr="0014122F">
        <w:rPr>
          <w:color w:val="FF0000"/>
        </w:rPr>
        <w:t>teşekkürü bir borç bilirim.</w:t>
      </w:r>
    </w:p>
    <w:p w14:paraId="7B1816B9" w14:textId="230C60C2" w:rsidR="00BC6A3B" w:rsidRPr="00BC33D3" w:rsidRDefault="00BC6A3B" w:rsidP="00A62FE5">
      <w:pPr>
        <w:pStyle w:val="GOVDE"/>
        <w:rPr>
          <w:color w:val="FF0000"/>
        </w:rPr>
      </w:pPr>
      <w:r w:rsidRPr="0014122F">
        <w:rPr>
          <w:color w:val="FF0000"/>
        </w:rPr>
        <w:t xml:space="preserve">Bu kılavuzun yazımı sırasında; Pamukkale Üniversitesi </w:t>
      </w:r>
      <w:r w:rsidR="00501DD0" w:rsidRPr="0014122F">
        <w:rPr>
          <w:color w:val="FF0000"/>
        </w:rPr>
        <w:t>Fizik</w:t>
      </w:r>
      <w:r w:rsidRPr="0014122F">
        <w:rPr>
          <w:color w:val="FF0000"/>
        </w:rPr>
        <w:t xml:space="preserve"> Bölümü’nün “</w:t>
      </w:r>
      <w:r w:rsidR="00A8354A" w:rsidRPr="0014122F">
        <w:rPr>
          <w:color w:val="FF0000"/>
        </w:rPr>
        <w:t>Lisans Bitirme Tezi Yazım Kılavuzu</w:t>
      </w:r>
      <w:r w:rsidRPr="0014122F">
        <w:rPr>
          <w:color w:val="FF0000"/>
        </w:rPr>
        <w:t xml:space="preserve">”, Türk Dil Kurumu’nun “Büyük Türkçe Sözlük” ve “Yazım Kılavuzu” kaynaklarından faydalanılmıştır. Bu eserlerin hazırlanmasında emeği geçen herkese de </w:t>
      </w:r>
      <w:r w:rsidR="00176C95" w:rsidRPr="0014122F">
        <w:rPr>
          <w:color w:val="FF0000"/>
        </w:rPr>
        <w:t>teşekkür</w:t>
      </w:r>
      <w:r w:rsidR="00567607" w:rsidRPr="0014122F">
        <w:rPr>
          <w:color w:val="FF0000"/>
        </w:rPr>
        <w:t xml:space="preserve">lerimi sunarım. </w:t>
      </w:r>
    </w:p>
    <w:p w14:paraId="09EE52DA" w14:textId="77777777" w:rsidR="006E64EB" w:rsidRPr="0014122F" w:rsidRDefault="006E64EB" w:rsidP="00A62FE5">
      <w:pPr>
        <w:pStyle w:val="GOVDE"/>
      </w:pPr>
    </w:p>
    <w:p w14:paraId="662C9FE1" w14:textId="77777777" w:rsidR="00C77FB5" w:rsidRPr="0014122F" w:rsidRDefault="001D7445" w:rsidP="00BC5BB8">
      <w:pPr>
        <w:pStyle w:val="GOVDE"/>
        <w:ind w:left="6534"/>
        <w:rPr>
          <w:noProof w:val="0"/>
          <w:color w:val="FF0000"/>
        </w:rPr>
      </w:pPr>
      <w:r w:rsidRPr="0014122F">
        <w:rPr>
          <w:b/>
          <w:color w:val="FF0000"/>
        </w:rPr>
        <w:t>İsim SOYİSİM</w:t>
      </w:r>
    </w:p>
    <w:p w14:paraId="58FE7180" w14:textId="77777777" w:rsidR="0044634D" w:rsidRPr="0014122F" w:rsidRDefault="0044634D">
      <w:pPr>
        <w:spacing w:before="0" w:after="200" w:line="276" w:lineRule="auto"/>
        <w:jc w:val="left"/>
        <w:rPr>
          <w:noProof w:val="0"/>
          <w:lang w:val="da-DK"/>
        </w:rPr>
      </w:pPr>
      <w:r w:rsidRPr="0014122F">
        <w:rPr>
          <w:noProof w:val="0"/>
          <w:lang w:val="da-DK"/>
        </w:rPr>
        <w:br w:type="page"/>
      </w:r>
    </w:p>
    <w:p w14:paraId="34551185" w14:textId="77777777" w:rsidR="009531D2" w:rsidRPr="0014122F" w:rsidRDefault="009531D2" w:rsidP="00476AE4">
      <w:pPr>
        <w:spacing w:after="360" w:line="240" w:lineRule="auto"/>
        <w:rPr>
          <w:b/>
          <w:noProof w:val="0"/>
          <w:lang w:val="en-US"/>
        </w:rPr>
      </w:pPr>
      <w:r w:rsidRPr="0014122F">
        <w:rPr>
          <w:b/>
          <w:noProof w:val="0"/>
          <w:lang w:val="en-US"/>
        </w:rPr>
        <w:lastRenderedPageBreak/>
        <w:t>İÇİNDEKİLER</w:t>
      </w:r>
    </w:p>
    <w:p w14:paraId="3E8DE2E0" w14:textId="77777777" w:rsidR="009C3472" w:rsidRPr="0014122F" w:rsidRDefault="009531D2" w:rsidP="00476AE4">
      <w:pPr>
        <w:spacing w:after="240" w:line="240" w:lineRule="auto"/>
        <w:jc w:val="right"/>
        <w:rPr>
          <w:b/>
          <w:noProof w:val="0"/>
          <w:u w:val="single"/>
        </w:rPr>
      </w:pPr>
      <w:r w:rsidRPr="0014122F">
        <w:rPr>
          <w:b/>
          <w:noProof w:val="0"/>
          <w:u w:val="single"/>
        </w:rPr>
        <w:t>Sayfa</w:t>
      </w:r>
    </w:p>
    <w:p w14:paraId="644570C2" w14:textId="4C68526B" w:rsidR="00BF6FA4" w:rsidRPr="0014122F" w:rsidRDefault="00483E2C">
      <w:pPr>
        <w:pStyle w:val="T1"/>
        <w:rPr>
          <w:rFonts w:eastAsiaTheme="minorEastAsia"/>
          <w:b w:val="0"/>
          <w:sz w:val="22"/>
          <w:szCs w:val="22"/>
        </w:rPr>
      </w:pPr>
      <w:r w:rsidRPr="0014122F">
        <w:fldChar w:fldCharType="begin"/>
      </w:r>
      <w:r w:rsidR="0069579E" w:rsidRPr="0014122F">
        <w:instrText xml:space="preserve"> TOC \o "1-3" \h \z \u </w:instrText>
      </w:r>
      <w:r w:rsidRPr="0014122F">
        <w:fldChar w:fldCharType="separate"/>
      </w:r>
      <w:hyperlink w:anchor="_Toc359339303" w:history="1">
        <w:r w:rsidR="00BF6FA4" w:rsidRPr="0014122F">
          <w:rPr>
            <w:rStyle w:val="Kpr"/>
            <w:rFonts w:eastAsiaTheme="majorEastAsia"/>
          </w:rPr>
          <w:t>1. GİRİŞ</w:t>
        </w:r>
        <w:r w:rsidR="00BF6FA4" w:rsidRPr="0014122F">
          <w:rPr>
            <w:webHidden/>
          </w:rPr>
          <w:tab/>
        </w:r>
        <w:r w:rsidR="00BF6FA4" w:rsidRPr="0014122F">
          <w:rPr>
            <w:webHidden/>
          </w:rPr>
          <w:fldChar w:fldCharType="begin"/>
        </w:r>
        <w:r w:rsidR="00BF6FA4" w:rsidRPr="0014122F">
          <w:rPr>
            <w:webHidden/>
          </w:rPr>
          <w:instrText xml:space="preserve"> PAGEREF _Toc359339303 \h </w:instrText>
        </w:r>
        <w:r w:rsidR="00BF6FA4" w:rsidRPr="0014122F">
          <w:rPr>
            <w:webHidden/>
          </w:rPr>
        </w:r>
        <w:r w:rsidR="00BF6FA4" w:rsidRPr="0014122F">
          <w:rPr>
            <w:webHidden/>
          </w:rPr>
          <w:fldChar w:fldCharType="separate"/>
        </w:r>
        <w:r w:rsidR="005A19C8">
          <w:rPr>
            <w:webHidden/>
          </w:rPr>
          <w:t>1</w:t>
        </w:r>
        <w:r w:rsidR="00BF6FA4" w:rsidRPr="0014122F">
          <w:rPr>
            <w:webHidden/>
          </w:rPr>
          <w:fldChar w:fldCharType="end"/>
        </w:r>
      </w:hyperlink>
    </w:p>
    <w:p w14:paraId="5703A3F5" w14:textId="30FD9ED0" w:rsidR="00BF6FA4" w:rsidRPr="0014122F" w:rsidRDefault="00000000">
      <w:pPr>
        <w:pStyle w:val="T1"/>
        <w:rPr>
          <w:rFonts w:eastAsiaTheme="minorEastAsia"/>
          <w:b w:val="0"/>
          <w:sz w:val="22"/>
          <w:szCs w:val="22"/>
        </w:rPr>
      </w:pPr>
      <w:hyperlink w:anchor="_Toc359339304" w:history="1">
        <w:r w:rsidR="00BF6FA4" w:rsidRPr="0014122F">
          <w:rPr>
            <w:rStyle w:val="Kpr"/>
            <w:rFonts w:eastAsiaTheme="majorEastAsia"/>
          </w:rPr>
          <w:t>2. BİTİRME ÇALIŞMASI GENEL YAZIM KURALLARI</w:t>
        </w:r>
        <w:r w:rsidR="00BF6FA4" w:rsidRPr="0014122F">
          <w:rPr>
            <w:webHidden/>
          </w:rPr>
          <w:tab/>
        </w:r>
        <w:r w:rsidR="00BF6FA4" w:rsidRPr="0014122F">
          <w:rPr>
            <w:webHidden/>
          </w:rPr>
          <w:fldChar w:fldCharType="begin"/>
        </w:r>
        <w:r w:rsidR="00BF6FA4" w:rsidRPr="0014122F">
          <w:rPr>
            <w:webHidden/>
          </w:rPr>
          <w:instrText xml:space="preserve"> PAGEREF _Toc359339304 \h </w:instrText>
        </w:r>
        <w:r w:rsidR="00BF6FA4" w:rsidRPr="0014122F">
          <w:rPr>
            <w:webHidden/>
          </w:rPr>
        </w:r>
        <w:r w:rsidR="00BF6FA4" w:rsidRPr="0014122F">
          <w:rPr>
            <w:webHidden/>
          </w:rPr>
          <w:fldChar w:fldCharType="separate"/>
        </w:r>
        <w:r w:rsidR="005A19C8">
          <w:rPr>
            <w:webHidden/>
          </w:rPr>
          <w:t>2</w:t>
        </w:r>
        <w:r w:rsidR="00BF6FA4" w:rsidRPr="0014122F">
          <w:rPr>
            <w:webHidden/>
          </w:rPr>
          <w:fldChar w:fldCharType="end"/>
        </w:r>
      </w:hyperlink>
    </w:p>
    <w:p w14:paraId="41B5D3E8" w14:textId="1737FBC5" w:rsidR="00BF6FA4" w:rsidRPr="0014122F" w:rsidRDefault="00000000">
      <w:pPr>
        <w:pStyle w:val="T2"/>
        <w:rPr>
          <w:rFonts w:eastAsiaTheme="minorEastAsia"/>
          <w:sz w:val="22"/>
          <w:szCs w:val="22"/>
        </w:rPr>
      </w:pPr>
      <w:hyperlink w:anchor="_Toc359339305" w:history="1">
        <w:r w:rsidR="00BF6FA4" w:rsidRPr="0014122F">
          <w:rPr>
            <w:rStyle w:val="Kpr"/>
            <w:rFonts w:eastAsiaTheme="majorEastAsia"/>
          </w:rPr>
          <w:t>2.1 Kullanılacak Kağıt ve Çoğaltma Şekli</w:t>
        </w:r>
        <w:r w:rsidR="00BF6FA4" w:rsidRPr="0014122F">
          <w:rPr>
            <w:webHidden/>
          </w:rPr>
          <w:tab/>
        </w:r>
        <w:r w:rsidR="00BF6FA4" w:rsidRPr="0014122F">
          <w:rPr>
            <w:webHidden/>
          </w:rPr>
          <w:fldChar w:fldCharType="begin"/>
        </w:r>
        <w:r w:rsidR="00BF6FA4" w:rsidRPr="0014122F">
          <w:rPr>
            <w:webHidden/>
          </w:rPr>
          <w:instrText xml:space="preserve"> PAGEREF _Toc359339305 \h </w:instrText>
        </w:r>
        <w:r w:rsidR="00BF6FA4" w:rsidRPr="0014122F">
          <w:rPr>
            <w:webHidden/>
          </w:rPr>
        </w:r>
        <w:r w:rsidR="00BF6FA4" w:rsidRPr="0014122F">
          <w:rPr>
            <w:webHidden/>
          </w:rPr>
          <w:fldChar w:fldCharType="separate"/>
        </w:r>
        <w:r w:rsidR="005A19C8">
          <w:rPr>
            <w:webHidden/>
          </w:rPr>
          <w:t>3</w:t>
        </w:r>
        <w:r w:rsidR="00BF6FA4" w:rsidRPr="0014122F">
          <w:rPr>
            <w:webHidden/>
          </w:rPr>
          <w:fldChar w:fldCharType="end"/>
        </w:r>
      </w:hyperlink>
    </w:p>
    <w:p w14:paraId="778F4651" w14:textId="11FBC139" w:rsidR="00BF6FA4" w:rsidRPr="0014122F" w:rsidRDefault="00000000">
      <w:pPr>
        <w:pStyle w:val="T2"/>
        <w:rPr>
          <w:rFonts w:eastAsiaTheme="minorEastAsia"/>
          <w:sz w:val="22"/>
          <w:szCs w:val="22"/>
        </w:rPr>
      </w:pPr>
      <w:hyperlink w:anchor="_Toc359339306" w:history="1">
        <w:r w:rsidR="00BF6FA4" w:rsidRPr="0014122F">
          <w:rPr>
            <w:rStyle w:val="Kpr"/>
            <w:rFonts w:eastAsiaTheme="majorEastAsia"/>
          </w:rPr>
          <w:t>2.2 Yazı Karakteri ve Niteliği</w:t>
        </w:r>
        <w:r w:rsidR="00BF6FA4" w:rsidRPr="0014122F">
          <w:rPr>
            <w:webHidden/>
          </w:rPr>
          <w:tab/>
        </w:r>
        <w:r w:rsidR="00BF6FA4" w:rsidRPr="0014122F">
          <w:rPr>
            <w:webHidden/>
          </w:rPr>
          <w:fldChar w:fldCharType="begin"/>
        </w:r>
        <w:r w:rsidR="00BF6FA4" w:rsidRPr="0014122F">
          <w:rPr>
            <w:webHidden/>
          </w:rPr>
          <w:instrText xml:space="preserve"> PAGEREF _Toc359339306 \h </w:instrText>
        </w:r>
        <w:r w:rsidR="00BF6FA4" w:rsidRPr="0014122F">
          <w:rPr>
            <w:webHidden/>
          </w:rPr>
        </w:r>
        <w:r w:rsidR="00BF6FA4" w:rsidRPr="0014122F">
          <w:rPr>
            <w:webHidden/>
          </w:rPr>
          <w:fldChar w:fldCharType="separate"/>
        </w:r>
        <w:r w:rsidR="005A19C8">
          <w:rPr>
            <w:webHidden/>
          </w:rPr>
          <w:t>3</w:t>
        </w:r>
        <w:r w:rsidR="00BF6FA4" w:rsidRPr="0014122F">
          <w:rPr>
            <w:webHidden/>
          </w:rPr>
          <w:fldChar w:fldCharType="end"/>
        </w:r>
      </w:hyperlink>
    </w:p>
    <w:p w14:paraId="4E8985DD" w14:textId="15BF1962" w:rsidR="00BF6FA4" w:rsidRPr="0014122F" w:rsidRDefault="00000000">
      <w:pPr>
        <w:pStyle w:val="T2"/>
        <w:rPr>
          <w:rFonts w:eastAsiaTheme="minorEastAsia"/>
          <w:sz w:val="22"/>
          <w:szCs w:val="22"/>
        </w:rPr>
      </w:pPr>
      <w:hyperlink w:anchor="_Toc359339307" w:history="1">
        <w:r w:rsidR="00BF6FA4" w:rsidRPr="0014122F">
          <w:rPr>
            <w:rStyle w:val="Kpr"/>
            <w:rFonts w:eastAsiaTheme="majorEastAsia"/>
          </w:rPr>
          <w:t>2.3 Sayfa Düzeni</w:t>
        </w:r>
        <w:r w:rsidR="00BF6FA4" w:rsidRPr="0014122F">
          <w:rPr>
            <w:webHidden/>
          </w:rPr>
          <w:tab/>
        </w:r>
        <w:r w:rsidR="00BF6FA4" w:rsidRPr="0014122F">
          <w:rPr>
            <w:webHidden/>
          </w:rPr>
          <w:fldChar w:fldCharType="begin"/>
        </w:r>
        <w:r w:rsidR="00BF6FA4" w:rsidRPr="0014122F">
          <w:rPr>
            <w:webHidden/>
          </w:rPr>
          <w:instrText xml:space="preserve"> PAGEREF _Toc359339307 \h </w:instrText>
        </w:r>
        <w:r w:rsidR="00BF6FA4" w:rsidRPr="0014122F">
          <w:rPr>
            <w:webHidden/>
          </w:rPr>
        </w:r>
        <w:r w:rsidR="00BF6FA4" w:rsidRPr="0014122F">
          <w:rPr>
            <w:webHidden/>
          </w:rPr>
          <w:fldChar w:fldCharType="separate"/>
        </w:r>
        <w:r w:rsidR="005A19C8">
          <w:rPr>
            <w:webHidden/>
          </w:rPr>
          <w:t>4</w:t>
        </w:r>
        <w:r w:rsidR="00BF6FA4" w:rsidRPr="0014122F">
          <w:rPr>
            <w:webHidden/>
          </w:rPr>
          <w:fldChar w:fldCharType="end"/>
        </w:r>
      </w:hyperlink>
    </w:p>
    <w:p w14:paraId="0CE1539E" w14:textId="586D4F50" w:rsidR="00BF6FA4" w:rsidRPr="0014122F" w:rsidRDefault="00000000">
      <w:pPr>
        <w:pStyle w:val="T3"/>
        <w:rPr>
          <w:rFonts w:eastAsiaTheme="minorEastAsia"/>
          <w:sz w:val="22"/>
          <w:szCs w:val="22"/>
        </w:rPr>
      </w:pPr>
      <w:hyperlink w:anchor="_Toc359339308" w:history="1">
        <w:r w:rsidR="00BF6FA4" w:rsidRPr="0014122F">
          <w:rPr>
            <w:rStyle w:val="Kpr"/>
            <w:rFonts w:eastAsiaTheme="majorEastAsia"/>
          </w:rPr>
          <w:t>2.3.1 Satır Aralıkları ve Düzeni</w:t>
        </w:r>
        <w:r w:rsidR="00BF6FA4" w:rsidRPr="0014122F">
          <w:rPr>
            <w:webHidden/>
          </w:rPr>
          <w:tab/>
        </w:r>
        <w:r w:rsidR="00BF6FA4" w:rsidRPr="0014122F">
          <w:rPr>
            <w:webHidden/>
          </w:rPr>
          <w:fldChar w:fldCharType="begin"/>
        </w:r>
        <w:r w:rsidR="00BF6FA4" w:rsidRPr="0014122F">
          <w:rPr>
            <w:webHidden/>
          </w:rPr>
          <w:instrText xml:space="preserve"> PAGEREF _Toc359339308 \h </w:instrText>
        </w:r>
        <w:r w:rsidR="00BF6FA4" w:rsidRPr="0014122F">
          <w:rPr>
            <w:webHidden/>
          </w:rPr>
        </w:r>
        <w:r w:rsidR="00BF6FA4" w:rsidRPr="0014122F">
          <w:rPr>
            <w:webHidden/>
          </w:rPr>
          <w:fldChar w:fldCharType="separate"/>
        </w:r>
        <w:r w:rsidR="005A19C8">
          <w:rPr>
            <w:webHidden/>
          </w:rPr>
          <w:t>5</w:t>
        </w:r>
        <w:r w:rsidR="00BF6FA4" w:rsidRPr="0014122F">
          <w:rPr>
            <w:webHidden/>
          </w:rPr>
          <w:fldChar w:fldCharType="end"/>
        </w:r>
      </w:hyperlink>
    </w:p>
    <w:p w14:paraId="3B519031" w14:textId="3732FCAA" w:rsidR="00BF6FA4" w:rsidRPr="0014122F" w:rsidRDefault="00000000">
      <w:pPr>
        <w:pStyle w:val="T3"/>
        <w:rPr>
          <w:rFonts w:eastAsiaTheme="minorEastAsia"/>
          <w:sz w:val="22"/>
          <w:szCs w:val="22"/>
        </w:rPr>
      </w:pPr>
      <w:hyperlink w:anchor="_Toc359339309" w:history="1">
        <w:r w:rsidR="00BF6FA4" w:rsidRPr="0014122F">
          <w:rPr>
            <w:rStyle w:val="Kpr"/>
            <w:rFonts w:eastAsiaTheme="majorEastAsia"/>
          </w:rPr>
          <w:t>2.3.2 Sayfa Numaralandırılması ve Sırası</w:t>
        </w:r>
        <w:r w:rsidR="00BF6FA4" w:rsidRPr="0014122F">
          <w:rPr>
            <w:webHidden/>
          </w:rPr>
          <w:tab/>
        </w:r>
        <w:r w:rsidR="00BF6FA4" w:rsidRPr="0014122F">
          <w:rPr>
            <w:webHidden/>
          </w:rPr>
          <w:fldChar w:fldCharType="begin"/>
        </w:r>
        <w:r w:rsidR="00BF6FA4" w:rsidRPr="0014122F">
          <w:rPr>
            <w:webHidden/>
          </w:rPr>
          <w:instrText xml:space="preserve"> PAGEREF _Toc359339309 \h </w:instrText>
        </w:r>
        <w:r w:rsidR="00BF6FA4" w:rsidRPr="0014122F">
          <w:rPr>
            <w:webHidden/>
          </w:rPr>
        </w:r>
        <w:r w:rsidR="00BF6FA4" w:rsidRPr="0014122F">
          <w:rPr>
            <w:webHidden/>
          </w:rPr>
          <w:fldChar w:fldCharType="separate"/>
        </w:r>
        <w:r w:rsidR="005A19C8">
          <w:rPr>
            <w:webHidden/>
          </w:rPr>
          <w:t>5</w:t>
        </w:r>
        <w:r w:rsidR="00BF6FA4" w:rsidRPr="0014122F">
          <w:rPr>
            <w:webHidden/>
          </w:rPr>
          <w:fldChar w:fldCharType="end"/>
        </w:r>
      </w:hyperlink>
    </w:p>
    <w:p w14:paraId="43157FB1" w14:textId="28223A7F" w:rsidR="00BF6FA4" w:rsidRPr="0014122F" w:rsidRDefault="00000000">
      <w:pPr>
        <w:pStyle w:val="T2"/>
        <w:rPr>
          <w:rFonts w:eastAsiaTheme="minorEastAsia"/>
          <w:sz w:val="22"/>
          <w:szCs w:val="22"/>
        </w:rPr>
      </w:pPr>
      <w:hyperlink w:anchor="_Toc359339310" w:history="1">
        <w:r w:rsidR="00BF6FA4" w:rsidRPr="0014122F">
          <w:rPr>
            <w:rStyle w:val="Kpr"/>
            <w:rFonts w:eastAsiaTheme="majorEastAsia"/>
          </w:rPr>
          <w:t>2.4 Tablolar ve Şekiller</w:t>
        </w:r>
        <w:r w:rsidR="00BF6FA4" w:rsidRPr="0014122F">
          <w:rPr>
            <w:webHidden/>
          </w:rPr>
          <w:tab/>
        </w:r>
        <w:r w:rsidR="00BF6FA4" w:rsidRPr="0014122F">
          <w:rPr>
            <w:webHidden/>
          </w:rPr>
          <w:fldChar w:fldCharType="begin"/>
        </w:r>
        <w:r w:rsidR="00BF6FA4" w:rsidRPr="0014122F">
          <w:rPr>
            <w:webHidden/>
          </w:rPr>
          <w:instrText xml:space="preserve"> PAGEREF _Toc359339310 \h </w:instrText>
        </w:r>
        <w:r w:rsidR="00BF6FA4" w:rsidRPr="0014122F">
          <w:rPr>
            <w:webHidden/>
          </w:rPr>
        </w:r>
        <w:r w:rsidR="00BF6FA4" w:rsidRPr="0014122F">
          <w:rPr>
            <w:webHidden/>
          </w:rPr>
          <w:fldChar w:fldCharType="separate"/>
        </w:r>
        <w:r w:rsidR="005A19C8">
          <w:rPr>
            <w:webHidden/>
          </w:rPr>
          <w:t>5</w:t>
        </w:r>
        <w:r w:rsidR="00BF6FA4" w:rsidRPr="0014122F">
          <w:rPr>
            <w:webHidden/>
          </w:rPr>
          <w:fldChar w:fldCharType="end"/>
        </w:r>
      </w:hyperlink>
    </w:p>
    <w:p w14:paraId="2AD0859D" w14:textId="3C3DEDC1" w:rsidR="00BF6FA4" w:rsidRPr="0014122F" w:rsidRDefault="00000000">
      <w:pPr>
        <w:pStyle w:val="T2"/>
        <w:rPr>
          <w:rFonts w:eastAsiaTheme="minorEastAsia"/>
          <w:sz w:val="22"/>
          <w:szCs w:val="22"/>
        </w:rPr>
      </w:pPr>
      <w:hyperlink w:anchor="_Toc359339311" w:history="1">
        <w:r w:rsidR="00BF6FA4" w:rsidRPr="0014122F">
          <w:rPr>
            <w:rStyle w:val="Kpr"/>
            <w:rFonts w:eastAsiaTheme="majorEastAsia"/>
          </w:rPr>
          <w:t>2.5 Matematiksel Anlatımlar: Denklemler, Bağıntılar, Formüller</w:t>
        </w:r>
        <w:r w:rsidR="00BF6FA4" w:rsidRPr="0014122F">
          <w:rPr>
            <w:webHidden/>
          </w:rPr>
          <w:tab/>
        </w:r>
        <w:r w:rsidR="00BF6FA4" w:rsidRPr="0014122F">
          <w:rPr>
            <w:webHidden/>
          </w:rPr>
          <w:fldChar w:fldCharType="begin"/>
        </w:r>
        <w:r w:rsidR="00BF6FA4" w:rsidRPr="0014122F">
          <w:rPr>
            <w:webHidden/>
          </w:rPr>
          <w:instrText xml:space="preserve"> PAGEREF _Toc359339311 \h </w:instrText>
        </w:r>
        <w:r w:rsidR="00BF6FA4" w:rsidRPr="0014122F">
          <w:rPr>
            <w:webHidden/>
          </w:rPr>
        </w:r>
        <w:r w:rsidR="00BF6FA4" w:rsidRPr="0014122F">
          <w:rPr>
            <w:webHidden/>
          </w:rPr>
          <w:fldChar w:fldCharType="separate"/>
        </w:r>
        <w:r w:rsidR="005A19C8">
          <w:rPr>
            <w:webHidden/>
          </w:rPr>
          <w:t>7</w:t>
        </w:r>
        <w:r w:rsidR="00BF6FA4" w:rsidRPr="0014122F">
          <w:rPr>
            <w:webHidden/>
          </w:rPr>
          <w:fldChar w:fldCharType="end"/>
        </w:r>
      </w:hyperlink>
    </w:p>
    <w:p w14:paraId="1CA2A97C" w14:textId="04EC000A" w:rsidR="00BF6FA4" w:rsidRPr="0014122F" w:rsidRDefault="00000000">
      <w:pPr>
        <w:pStyle w:val="T1"/>
        <w:rPr>
          <w:rFonts w:eastAsiaTheme="minorEastAsia"/>
          <w:b w:val="0"/>
          <w:sz w:val="22"/>
          <w:szCs w:val="22"/>
        </w:rPr>
      </w:pPr>
      <w:hyperlink w:anchor="_Toc359339312" w:history="1">
        <w:r w:rsidR="00BF6FA4" w:rsidRPr="0014122F">
          <w:rPr>
            <w:rStyle w:val="Kpr"/>
            <w:rFonts w:eastAsiaTheme="majorEastAsia"/>
          </w:rPr>
          <w:t>3. BİTİRME ÇALIŞMASININ KISIMLARI VE İÇERİKLERİ İLE İLGİLİ KURALLAR</w:t>
        </w:r>
        <w:r w:rsidR="00BF6FA4" w:rsidRPr="0014122F">
          <w:rPr>
            <w:webHidden/>
          </w:rPr>
          <w:tab/>
        </w:r>
        <w:r w:rsidR="00BF6FA4" w:rsidRPr="0014122F">
          <w:rPr>
            <w:webHidden/>
          </w:rPr>
          <w:fldChar w:fldCharType="begin"/>
        </w:r>
        <w:r w:rsidR="00BF6FA4" w:rsidRPr="0014122F">
          <w:rPr>
            <w:webHidden/>
          </w:rPr>
          <w:instrText xml:space="preserve"> PAGEREF _Toc359339312 \h </w:instrText>
        </w:r>
        <w:r w:rsidR="00BF6FA4" w:rsidRPr="0014122F">
          <w:rPr>
            <w:webHidden/>
          </w:rPr>
        </w:r>
        <w:r w:rsidR="00BF6FA4" w:rsidRPr="0014122F">
          <w:rPr>
            <w:webHidden/>
          </w:rPr>
          <w:fldChar w:fldCharType="separate"/>
        </w:r>
        <w:r w:rsidR="005A19C8">
          <w:rPr>
            <w:webHidden/>
          </w:rPr>
          <w:t>9</w:t>
        </w:r>
        <w:r w:rsidR="00BF6FA4" w:rsidRPr="0014122F">
          <w:rPr>
            <w:webHidden/>
          </w:rPr>
          <w:fldChar w:fldCharType="end"/>
        </w:r>
      </w:hyperlink>
    </w:p>
    <w:p w14:paraId="274CBE88" w14:textId="24BE4358" w:rsidR="00BF6FA4" w:rsidRPr="0014122F" w:rsidRDefault="00000000">
      <w:pPr>
        <w:pStyle w:val="T2"/>
        <w:rPr>
          <w:rFonts w:eastAsiaTheme="minorEastAsia"/>
          <w:sz w:val="22"/>
          <w:szCs w:val="22"/>
        </w:rPr>
      </w:pPr>
      <w:hyperlink w:anchor="_Toc359339313" w:history="1">
        <w:r w:rsidR="00BF6FA4" w:rsidRPr="0014122F">
          <w:rPr>
            <w:rStyle w:val="Kpr"/>
            <w:rFonts w:eastAsiaTheme="majorEastAsia"/>
          </w:rPr>
          <w:t>3.1 Kapak Sayfaları</w:t>
        </w:r>
        <w:r w:rsidR="00BF6FA4" w:rsidRPr="0014122F">
          <w:rPr>
            <w:webHidden/>
          </w:rPr>
          <w:tab/>
        </w:r>
        <w:r w:rsidR="00BF6FA4" w:rsidRPr="0014122F">
          <w:rPr>
            <w:webHidden/>
          </w:rPr>
          <w:fldChar w:fldCharType="begin"/>
        </w:r>
        <w:r w:rsidR="00BF6FA4" w:rsidRPr="0014122F">
          <w:rPr>
            <w:webHidden/>
          </w:rPr>
          <w:instrText xml:space="preserve"> PAGEREF _Toc359339313 \h </w:instrText>
        </w:r>
        <w:r w:rsidR="00BF6FA4" w:rsidRPr="0014122F">
          <w:rPr>
            <w:webHidden/>
          </w:rPr>
        </w:r>
        <w:r w:rsidR="00BF6FA4" w:rsidRPr="0014122F">
          <w:rPr>
            <w:webHidden/>
          </w:rPr>
          <w:fldChar w:fldCharType="separate"/>
        </w:r>
        <w:r w:rsidR="005A19C8">
          <w:rPr>
            <w:webHidden/>
          </w:rPr>
          <w:t>9</w:t>
        </w:r>
        <w:r w:rsidR="00BF6FA4" w:rsidRPr="0014122F">
          <w:rPr>
            <w:webHidden/>
          </w:rPr>
          <w:fldChar w:fldCharType="end"/>
        </w:r>
      </w:hyperlink>
    </w:p>
    <w:p w14:paraId="463641FF" w14:textId="1D6C46E9" w:rsidR="00BF6FA4" w:rsidRPr="0014122F" w:rsidRDefault="00000000">
      <w:pPr>
        <w:pStyle w:val="T2"/>
        <w:rPr>
          <w:rFonts w:eastAsiaTheme="minorEastAsia"/>
          <w:sz w:val="22"/>
          <w:szCs w:val="22"/>
        </w:rPr>
      </w:pPr>
      <w:hyperlink w:anchor="_Toc359339314" w:history="1">
        <w:r w:rsidR="00BF6FA4" w:rsidRPr="0014122F">
          <w:rPr>
            <w:rStyle w:val="Kpr"/>
            <w:rFonts w:eastAsiaTheme="majorEastAsia"/>
          </w:rPr>
          <w:t>3.2 Tez Künyesi Sayfası</w:t>
        </w:r>
        <w:r w:rsidR="00BF6FA4" w:rsidRPr="0014122F">
          <w:rPr>
            <w:webHidden/>
          </w:rPr>
          <w:tab/>
        </w:r>
        <w:r w:rsidR="00BF6FA4" w:rsidRPr="0014122F">
          <w:rPr>
            <w:webHidden/>
          </w:rPr>
          <w:fldChar w:fldCharType="begin"/>
        </w:r>
        <w:r w:rsidR="00BF6FA4" w:rsidRPr="0014122F">
          <w:rPr>
            <w:webHidden/>
          </w:rPr>
          <w:instrText xml:space="preserve"> PAGEREF _Toc359339314 \h </w:instrText>
        </w:r>
        <w:r w:rsidR="00BF6FA4" w:rsidRPr="0014122F">
          <w:rPr>
            <w:webHidden/>
          </w:rPr>
        </w:r>
        <w:r w:rsidR="00BF6FA4" w:rsidRPr="0014122F">
          <w:rPr>
            <w:webHidden/>
          </w:rPr>
          <w:fldChar w:fldCharType="separate"/>
        </w:r>
        <w:r w:rsidR="005A19C8">
          <w:rPr>
            <w:webHidden/>
          </w:rPr>
          <w:t>10</w:t>
        </w:r>
        <w:r w:rsidR="00BF6FA4" w:rsidRPr="0014122F">
          <w:rPr>
            <w:webHidden/>
          </w:rPr>
          <w:fldChar w:fldCharType="end"/>
        </w:r>
      </w:hyperlink>
      <w:r w:rsidR="00B36646" w:rsidRPr="0014122F">
        <w:t>0</w:t>
      </w:r>
    </w:p>
    <w:p w14:paraId="2A8E9E44" w14:textId="5248FE80" w:rsidR="00BF6FA4" w:rsidRPr="0014122F" w:rsidRDefault="00000000">
      <w:pPr>
        <w:pStyle w:val="T2"/>
        <w:rPr>
          <w:rFonts w:eastAsiaTheme="minorEastAsia"/>
          <w:sz w:val="22"/>
          <w:szCs w:val="22"/>
        </w:rPr>
      </w:pPr>
      <w:hyperlink w:anchor="_Toc359339315" w:history="1">
        <w:r w:rsidR="00BF6FA4" w:rsidRPr="0014122F">
          <w:rPr>
            <w:rStyle w:val="Kpr"/>
            <w:rFonts w:eastAsiaTheme="majorEastAsia"/>
          </w:rPr>
          <w:t>3.3 Tez Onay Sayfası</w:t>
        </w:r>
        <w:r w:rsidR="00BF6FA4" w:rsidRPr="0014122F">
          <w:rPr>
            <w:webHidden/>
          </w:rPr>
          <w:tab/>
        </w:r>
        <w:r w:rsidR="00BF6FA4" w:rsidRPr="0014122F">
          <w:rPr>
            <w:webHidden/>
          </w:rPr>
          <w:fldChar w:fldCharType="begin"/>
        </w:r>
        <w:r w:rsidR="00BF6FA4" w:rsidRPr="0014122F">
          <w:rPr>
            <w:webHidden/>
          </w:rPr>
          <w:instrText xml:space="preserve"> PAGEREF _Toc359339315 \h </w:instrText>
        </w:r>
        <w:r w:rsidR="00BF6FA4" w:rsidRPr="0014122F">
          <w:rPr>
            <w:webHidden/>
          </w:rPr>
        </w:r>
        <w:r w:rsidR="00BF6FA4" w:rsidRPr="0014122F">
          <w:rPr>
            <w:webHidden/>
          </w:rPr>
          <w:fldChar w:fldCharType="separate"/>
        </w:r>
        <w:r w:rsidR="005A19C8">
          <w:rPr>
            <w:webHidden/>
          </w:rPr>
          <w:t>11</w:t>
        </w:r>
        <w:r w:rsidR="00BF6FA4" w:rsidRPr="0014122F">
          <w:rPr>
            <w:webHidden/>
          </w:rPr>
          <w:fldChar w:fldCharType="end"/>
        </w:r>
      </w:hyperlink>
    </w:p>
    <w:p w14:paraId="3C5A6D3F" w14:textId="37D9303E" w:rsidR="00BF6FA4" w:rsidRPr="0014122F" w:rsidRDefault="00000000">
      <w:pPr>
        <w:pStyle w:val="T2"/>
        <w:rPr>
          <w:rFonts w:eastAsiaTheme="minorEastAsia"/>
          <w:sz w:val="22"/>
          <w:szCs w:val="22"/>
        </w:rPr>
      </w:pPr>
      <w:hyperlink w:anchor="_Toc359339316" w:history="1">
        <w:r w:rsidR="00BF6FA4" w:rsidRPr="0014122F">
          <w:rPr>
            <w:rStyle w:val="Kpr"/>
            <w:rFonts w:eastAsiaTheme="majorEastAsia"/>
          </w:rPr>
          <w:t>3.4 Özet Sayfası</w:t>
        </w:r>
        <w:r w:rsidR="00BF6FA4" w:rsidRPr="0014122F">
          <w:rPr>
            <w:webHidden/>
          </w:rPr>
          <w:tab/>
        </w:r>
        <w:r w:rsidR="00BF6FA4" w:rsidRPr="0014122F">
          <w:rPr>
            <w:webHidden/>
          </w:rPr>
          <w:fldChar w:fldCharType="begin"/>
        </w:r>
        <w:r w:rsidR="00BF6FA4" w:rsidRPr="0014122F">
          <w:rPr>
            <w:webHidden/>
          </w:rPr>
          <w:instrText xml:space="preserve"> PAGEREF _Toc359339316 \h </w:instrText>
        </w:r>
        <w:r w:rsidR="00BF6FA4" w:rsidRPr="0014122F">
          <w:rPr>
            <w:webHidden/>
          </w:rPr>
        </w:r>
        <w:r w:rsidR="00BF6FA4" w:rsidRPr="0014122F">
          <w:rPr>
            <w:webHidden/>
          </w:rPr>
          <w:fldChar w:fldCharType="separate"/>
        </w:r>
        <w:r w:rsidR="005A19C8">
          <w:rPr>
            <w:webHidden/>
          </w:rPr>
          <w:t>11</w:t>
        </w:r>
        <w:r w:rsidR="00BF6FA4" w:rsidRPr="0014122F">
          <w:rPr>
            <w:webHidden/>
          </w:rPr>
          <w:fldChar w:fldCharType="end"/>
        </w:r>
      </w:hyperlink>
    </w:p>
    <w:p w14:paraId="741DDBDB" w14:textId="3E323CEC" w:rsidR="00BF6FA4" w:rsidRPr="0014122F" w:rsidRDefault="00000000">
      <w:pPr>
        <w:pStyle w:val="T2"/>
        <w:rPr>
          <w:rFonts w:eastAsiaTheme="minorEastAsia"/>
          <w:sz w:val="22"/>
          <w:szCs w:val="22"/>
        </w:rPr>
      </w:pPr>
      <w:hyperlink w:anchor="_Toc359339317" w:history="1">
        <w:r w:rsidR="00BF6FA4" w:rsidRPr="0014122F">
          <w:rPr>
            <w:rStyle w:val="Kpr"/>
            <w:rFonts w:eastAsiaTheme="majorEastAsia"/>
          </w:rPr>
          <w:t>3.5 Teşekkür Sayfası</w:t>
        </w:r>
        <w:r w:rsidR="00BF6FA4" w:rsidRPr="0014122F">
          <w:rPr>
            <w:webHidden/>
          </w:rPr>
          <w:tab/>
        </w:r>
        <w:r w:rsidR="00BF6FA4" w:rsidRPr="0014122F">
          <w:rPr>
            <w:webHidden/>
          </w:rPr>
          <w:fldChar w:fldCharType="begin"/>
        </w:r>
        <w:r w:rsidR="00BF6FA4" w:rsidRPr="0014122F">
          <w:rPr>
            <w:webHidden/>
          </w:rPr>
          <w:instrText xml:space="preserve"> PAGEREF _Toc359339317 \h </w:instrText>
        </w:r>
        <w:r w:rsidR="00BF6FA4" w:rsidRPr="0014122F">
          <w:rPr>
            <w:webHidden/>
          </w:rPr>
        </w:r>
        <w:r w:rsidR="00BF6FA4" w:rsidRPr="0014122F">
          <w:rPr>
            <w:webHidden/>
          </w:rPr>
          <w:fldChar w:fldCharType="separate"/>
        </w:r>
        <w:r w:rsidR="005A19C8">
          <w:rPr>
            <w:webHidden/>
          </w:rPr>
          <w:t>12</w:t>
        </w:r>
        <w:r w:rsidR="00BF6FA4" w:rsidRPr="0014122F">
          <w:rPr>
            <w:webHidden/>
          </w:rPr>
          <w:fldChar w:fldCharType="end"/>
        </w:r>
      </w:hyperlink>
    </w:p>
    <w:p w14:paraId="388855D2" w14:textId="52F876CC" w:rsidR="00BF6FA4" w:rsidRPr="0014122F" w:rsidRDefault="00000000">
      <w:pPr>
        <w:pStyle w:val="T2"/>
        <w:rPr>
          <w:rFonts w:eastAsiaTheme="minorEastAsia"/>
          <w:sz w:val="22"/>
          <w:szCs w:val="22"/>
        </w:rPr>
      </w:pPr>
      <w:hyperlink w:anchor="_Toc359339318" w:history="1">
        <w:r w:rsidR="00BF6FA4" w:rsidRPr="0014122F">
          <w:rPr>
            <w:rStyle w:val="Kpr"/>
            <w:rFonts w:eastAsiaTheme="majorEastAsia"/>
          </w:rPr>
          <w:t>3.6 Listeler</w:t>
        </w:r>
        <w:r w:rsidR="00BF6FA4" w:rsidRPr="0014122F">
          <w:rPr>
            <w:webHidden/>
          </w:rPr>
          <w:tab/>
        </w:r>
        <w:r w:rsidR="00BF6FA4" w:rsidRPr="0014122F">
          <w:rPr>
            <w:webHidden/>
          </w:rPr>
          <w:fldChar w:fldCharType="begin"/>
        </w:r>
        <w:r w:rsidR="00BF6FA4" w:rsidRPr="0014122F">
          <w:rPr>
            <w:webHidden/>
          </w:rPr>
          <w:instrText xml:space="preserve"> PAGEREF _Toc359339318 \h </w:instrText>
        </w:r>
        <w:r w:rsidR="00BF6FA4" w:rsidRPr="0014122F">
          <w:rPr>
            <w:webHidden/>
          </w:rPr>
        </w:r>
        <w:r w:rsidR="00BF6FA4" w:rsidRPr="0014122F">
          <w:rPr>
            <w:webHidden/>
          </w:rPr>
          <w:fldChar w:fldCharType="separate"/>
        </w:r>
        <w:r w:rsidR="005A19C8">
          <w:rPr>
            <w:webHidden/>
          </w:rPr>
          <w:t>12</w:t>
        </w:r>
        <w:r w:rsidR="00BF6FA4" w:rsidRPr="0014122F">
          <w:rPr>
            <w:webHidden/>
          </w:rPr>
          <w:fldChar w:fldCharType="end"/>
        </w:r>
      </w:hyperlink>
    </w:p>
    <w:p w14:paraId="61513D77" w14:textId="0D58DAEE" w:rsidR="00BF6FA4" w:rsidRPr="0014122F" w:rsidRDefault="00000000">
      <w:pPr>
        <w:pStyle w:val="T3"/>
        <w:rPr>
          <w:rFonts w:eastAsiaTheme="minorEastAsia"/>
          <w:sz w:val="22"/>
          <w:szCs w:val="22"/>
        </w:rPr>
      </w:pPr>
      <w:hyperlink w:anchor="_Toc359339319" w:history="1">
        <w:r w:rsidR="00BF6FA4" w:rsidRPr="0014122F">
          <w:rPr>
            <w:rStyle w:val="Kpr"/>
            <w:rFonts w:eastAsiaTheme="majorEastAsia"/>
          </w:rPr>
          <w:t>3.6.1 İçindekiler Listesi</w:t>
        </w:r>
        <w:r w:rsidR="00BF6FA4" w:rsidRPr="0014122F">
          <w:rPr>
            <w:webHidden/>
          </w:rPr>
          <w:tab/>
        </w:r>
        <w:r w:rsidR="00BF6FA4" w:rsidRPr="0014122F">
          <w:rPr>
            <w:webHidden/>
          </w:rPr>
          <w:fldChar w:fldCharType="begin"/>
        </w:r>
        <w:r w:rsidR="00BF6FA4" w:rsidRPr="0014122F">
          <w:rPr>
            <w:webHidden/>
          </w:rPr>
          <w:instrText xml:space="preserve"> PAGEREF _Toc359339319 \h </w:instrText>
        </w:r>
        <w:r w:rsidR="00BF6FA4" w:rsidRPr="0014122F">
          <w:rPr>
            <w:webHidden/>
          </w:rPr>
        </w:r>
        <w:r w:rsidR="00BF6FA4" w:rsidRPr="0014122F">
          <w:rPr>
            <w:webHidden/>
          </w:rPr>
          <w:fldChar w:fldCharType="separate"/>
        </w:r>
        <w:r w:rsidR="005A19C8">
          <w:rPr>
            <w:webHidden/>
          </w:rPr>
          <w:t>12</w:t>
        </w:r>
        <w:r w:rsidR="00BF6FA4" w:rsidRPr="0014122F">
          <w:rPr>
            <w:webHidden/>
          </w:rPr>
          <w:fldChar w:fldCharType="end"/>
        </w:r>
      </w:hyperlink>
    </w:p>
    <w:p w14:paraId="04AFF8D1" w14:textId="659BA0F5" w:rsidR="00BF6FA4" w:rsidRPr="0014122F" w:rsidRDefault="00000000">
      <w:pPr>
        <w:pStyle w:val="T3"/>
        <w:rPr>
          <w:rFonts w:eastAsiaTheme="minorEastAsia"/>
          <w:sz w:val="22"/>
          <w:szCs w:val="22"/>
        </w:rPr>
      </w:pPr>
      <w:hyperlink w:anchor="_Toc359339320" w:history="1">
        <w:r w:rsidR="00BF6FA4" w:rsidRPr="0014122F">
          <w:rPr>
            <w:rStyle w:val="Kpr"/>
            <w:rFonts w:eastAsiaTheme="majorEastAsia"/>
          </w:rPr>
          <w:t>3.6.2 Tablo Listesi</w:t>
        </w:r>
        <w:r w:rsidR="00BF6FA4" w:rsidRPr="0014122F">
          <w:rPr>
            <w:webHidden/>
          </w:rPr>
          <w:tab/>
        </w:r>
        <w:r w:rsidR="00BF6FA4" w:rsidRPr="0014122F">
          <w:rPr>
            <w:webHidden/>
          </w:rPr>
          <w:fldChar w:fldCharType="begin"/>
        </w:r>
        <w:r w:rsidR="00BF6FA4" w:rsidRPr="0014122F">
          <w:rPr>
            <w:webHidden/>
          </w:rPr>
          <w:instrText xml:space="preserve"> PAGEREF _Toc359339320 \h </w:instrText>
        </w:r>
        <w:r w:rsidR="00BF6FA4" w:rsidRPr="0014122F">
          <w:rPr>
            <w:webHidden/>
          </w:rPr>
        </w:r>
        <w:r w:rsidR="00BF6FA4" w:rsidRPr="0014122F">
          <w:rPr>
            <w:webHidden/>
          </w:rPr>
          <w:fldChar w:fldCharType="separate"/>
        </w:r>
        <w:r w:rsidR="005A19C8">
          <w:rPr>
            <w:webHidden/>
          </w:rPr>
          <w:t>13</w:t>
        </w:r>
        <w:r w:rsidR="00BF6FA4" w:rsidRPr="0014122F">
          <w:rPr>
            <w:webHidden/>
          </w:rPr>
          <w:fldChar w:fldCharType="end"/>
        </w:r>
      </w:hyperlink>
    </w:p>
    <w:p w14:paraId="6DE923B1" w14:textId="6793B576" w:rsidR="00BF6FA4" w:rsidRPr="0014122F" w:rsidRDefault="00000000">
      <w:pPr>
        <w:pStyle w:val="T3"/>
        <w:rPr>
          <w:rFonts w:eastAsiaTheme="minorEastAsia"/>
          <w:sz w:val="22"/>
          <w:szCs w:val="22"/>
        </w:rPr>
      </w:pPr>
      <w:hyperlink w:anchor="_Toc359339321" w:history="1">
        <w:r w:rsidR="00BF6FA4" w:rsidRPr="0014122F">
          <w:rPr>
            <w:rStyle w:val="Kpr"/>
            <w:rFonts w:eastAsiaTheme="majorEastAsia"/>
          </w:rPr>
          <w:t>3.6.3 Şekil Listesi</w:t>
        </w:r>
        <w:r w:rsidR="00BF6FA4" w:rsidRPr="0014122F">
          <w:rPr>
            <w:webHidden/>
          </w:rPr>
          <w:tab/>
        </w:r>
        <w:r w:rsidR="00BF6FA4" w:rsidRPr="0014122F">
          <w:rPr>
            <w:webHidden/>
          </w:rPr>
          <w:fldChar w:fldCharType="begin"/>
        </w:r>
        <w:r w:rsidR="00BF6FA4" w:rsidRPr="0014122F">
          <w:rPr>
            <w:webHidden/>
          </w:rPr>
          <w:instrText xml:space="preserve"> PAGEREF _Toc359339321 \h </w:instrText>
        </w:r>
        <w:r w:rsidR="00BF6FA4" w:rsidRPr="0014122F">
          <w:rPr>
            <w:webHidden/>
          </w:rPr>
        </w:r>
        <w:r w:rsidR="00BF6FA4" w:rsidRPr="0014122F">
          <w:rPr>
            <w:webHidden/>
          </w:rPr>
          <w:fldChar w:fldCharType="separate"/>
        </w:r>
        <w:r w:rsidR="005A19C8">
          <w:rPr>
            <w:webHidden/>
          </w:rPr>
          <w:t>13</w:t>
        </w:r>
        <w:r w:rsidR="00BF6FA4" w:rsidRPr="0014122F">
          <w:rPr>
            <w:webHidden/>
          </w:rPr>
          <w:fldChar w:fldCharType="end"/>
        </w:r>
      </w:hyperlink>
    </w:p>
    <w:p w14:paraId="240B3F3A" w14:textId="6B22D2BB" w:rsidR="00BF6FA4" w:rsidRPr="0014122F" w:rsidRDefault="00000000">
      <w:pPr>
        <w:pStyle w:val="T3"/>
        <w:rPr>
          <w:rFonts w:eastAsiaTheme="minorEastAsia"/>
          <w:sz w:val="22"/>
          <w:szCs w:val="22"/>
        </w:rPr>
      </w:pPr>
      <w:hyperlink w:anchor="_Toc359339322" w:history="1">
        <w:r w:rsidR="00BF6FA4" w:rsidRPr="0014122F">
          <w:rPr>
            <w:rStyle w:val="Kpr"/>
            <w:rFonts w:eastAsiaTheme="majorEastAsia"/>
          </w:rPr>
          <w:t>3.6.4 Simgeler ve Kısaltmalar</w:t>
        </w:r>
        <w:r w:rsidR="00BF6FA4" w:rsidRPr="0014122F">
          <w:rPr>
            <w:rStyle w:val="Kpr"/>
            <w:rFonts w:eastAsiaTheme="majorEastAsia"/>
            <w:lang w:val="en-US"/>
          </w:rPr>
          <w:t xml:space="preserve"> Listesi</w:t>
        </w:r>
        <w:r w:rsidR="00BF6FA4" w:rsidRPr="0014122F">
          <w:rPr>
            <w:webHidden/>
          </w:rPr>
          <w:tab/>
        </w:r>
        <w:r w:rsidR="00BF6FA4" w:rsidRPr="0014122F">
          <w:rPr>
            <w:webHidden/>
          </w:rPr>
          <w:fldChar w:fldCharType="begin"/>
        </w:r>
        <w:r w:rsidR="00BF6FA4" w:rsidRPr="0014122F">
          <w:rPr>
            <w:webHidden/>
          </w:rPr>
          <w:instrText xml:space="preserve"> PAGEREF _Toc359339322 \h </w:instrText>
        </w:r>
        <w:r w:rsidR="00BF6FA4" w:rsidRPr="0014122F">
          <w:rPr>
            <w:webHidden/>
          </w:rPr>
        </w:r>
        <w:r w:rsidR="00BF6FA4" w:rsidRPr="0014122F">
          <w:rPr>
            <w:webHidden/>
          </w:rPr>
          <w:fldChar w:fldCharType="separate"/>
        </w:r>
        <w:r w:rsidR="005A19C8">
          <w:rPr>
            <w:webHidden/>
          </w:rPr>
          <w:t>13</w:t>
        </w:r>
        <w:r w:rsidR="00BF6FA4" w:rsidRPr="0014122F">
          <w:rPr>
            <w:webHidden/>
          </w:rPr>
          <w:fldChar w:fldCharType="end"/>
        </w:r>
      </w:hyperlink>
    </w:p>
    <w:p w14:paraId="5E856CB5" w14:textId="0D728C2D" w:rsidR="00BF6FA4" w:rsidRPr="0014122F" w:rsidRDefault="00000000">
      <w:pPr>
        <w:pStyle w:val="T2"/>
        <w:rPr>
          <w:rFonts w:eastAsiaTheme="minorEastAsia"/>
          <w:sz w:val="22"/>
          <w:szCs w:val="22"/>
        </w:rPr>
      </w:pPr>
      <w:hyperlink w:anchor="_Toc359339323" w:history="1">
        <w:r w:rsidR="00BF6FA4" w:rsidRPr="0014122F">
          <w:rPr>
            <w:rStyle w:val="Kpr"/>
            <w:rFonts w:eastAsiaTheme="majorEastAsia"/>
          </w:rPr>
          <w:t>3.7 Bölümlendirme ve Bölüm Başlıkları</w:t>
        </w:r>
        <w:r w:rsidR="00BF6FA4" w:rsidRPr="0014122F">
          <w:rPr>
            <w:webHidden/>
          </w:rPr>
          <w:tab/>
        </w:r>
        <w:r w:rsidR="00BF6FA4" w:rsidRPr="0014122F">
          <w:rPr>
            <w:webHidden/>
          </w:rPr>
          <w:fldChar w:fldCharType="begin"/>
        </w:r>
        <w:r w:rsidR="00BF6FA4" w:rsidRPr="0014122F">
          <w:rPr>
            <w:webHidden/>
          </w:rPr>
          <w:instrText xml:space="preserve"> PAGEREF _Toc359339323 \h </w:instrText>
        </w:r>
        <w:r w:rsidR="00BF6FA4" w:rsidRPr="0014122F">
          <w:rPr>
            <w:webHidden/>
          </w:rPr>
        </w:r>
        <w:r w:rsidR="00BF6FA4" w:rsidRPr="0014122F">
          <w:rPr>
            <w:webHidden/>
          </w:rPr>
          <w:fldChar w:fldCharType="separate"/>
        </w:r>
        <w:r w:rsidR="005A19C8">
          <w:rPr>
            <w:webHidden/>
          </w:rPr>
          <w:t>14</w:t>
        </w:r>
        <w:r w:rsidR="00BF6FA4" w:rsidRPr="0014122F">
          <w:rPr>
            <w:webHidden/>
          </w:rPr>
          <w:fldChar w:fldCharType="end"/>
        </w:r>
      </w:hyperlink>
    </w:p>
    <w:p w14:paraId="3FA85763" w14:textId="6B0EA9A3" w:rsidR="00BF6FA4" w:rsidRPr="0014122F" w:rsidRDefault="00000000">
      <w:pPr>
        <w:pStyle w:val="T3"/>
        <w:rPr>
          <w:rFonts w:eastAsiaTheme="minorEastAsia"/>
          <w:sz w:val="22"/>
          <w:szCs w:val="22"/>
        </w:rPr>
      </w:pPr>
      <w:hyperlink w:anchor="_Toc359339324" w:history="1">
        <w:r w:rsidR="00BF6FA4" w:rsidRPr="0014122F">
          <w:rPr>
            <w:rStyle w:val="Kpr"/>
            <w:rFonts w:eastAsiaTheme="majorEastAsia"/>
          </w:rPr>
          <w:t>3.7.1 Giriş Bölümü</w:t>
        </w:r>
        <w:r w:rsidR="00BF6FA4" w:rsidRPr="0014122F">
          <w:rPr>
            <w:webHidden/>
          </w:rPr>
          <w:tab/>
        </w:r>
        <w:r w:rsidR="00BF6FA4" w:rsidRPr="0014122F">
          <w:rPr>
            <w:webHidden/>
          </w:rPr>
          <w:fldChar w:fldCharType="begin"/>
        </w:r>
        <w:r w:rsidR="00BF6FA4" w:rsidRPr="0014122F">
          <w:rPr>
            <w:webHidden/>
          </w:rPr>
          <w:instrText xml:space="preserve"> PAGEREF _Toc359339324 \h </w:instrText>
        </w:r>
        <w:r w:rsidR="00BF6FA4" w:rsidRPr="0014122F">
          <w:rPr>
            <w:webHidden/>
          </w:rPr>
        </w:r>
        <w:r w:rsidR="00BF6FA4" w:rsidRPr="0014122F">
          <w:rPr>
            <w:webHidden/>
          </w:rPr>
          <w:fldChar w:fldCharType="separate"/>
        </w:r>
        <w:r w:rsidR="005A19C8">
          <w:rPr>
            <w:webHidden/>
          </w:rPr>
          <w:t>15</w:t>
        </w:r>
        <w:r w:rsidR="00BF6FA4" w:rsidRPr="0014122F">
          <w:rPr>
            <w:webHidden/>
          </w:rPr>
          <w:fldChar w:fldCharType="end"/>
        </w:r>
      </w:hyperlink>
    </w:p>
    <w:p w14:paraId="382D3F91" w14:textId="7C483A57" w:rsidR="00BF6FA4" w:rsidRPr="0014122F" w:rsidRDefault="00000000">
      <w:pPr>
        <w:pStyle w:val="T3"/>
        <w:rPr>
          <w:rFonts w:eastAsiaTheme="minorEastAsia"/>
          <w:sz w:val="22"/>
          <w:szCs w:val="22"/>
        </w:rPr>
      </w:pPr>
      <w:hyperlink w:anchor="_Toc359339325" w:history="1">
        <w:r w:rsidR="00BF6FA4" w:rsidRPr="0014122F">
          <w:rPr>
            <w:rStyle w:val="Kpr"/>
            <w:rFonts w:eastAsiaTheme="majorEastAsia"/>
          </w:rPr>
          <w:t>3.7.2 Diğer Bölümler: Çalışma, Yöntemler, Bulgular</w:t>
        </w:r>
        <w:r w:rsidR="00BF6FA4" w:rsidRPr="0014122F">
          <w:rPr>
            <w:webHidden/>
          </w:rPr>
          <w:tab/>
        </w:r>
        <w:r w:rsidR="00BF6FA4" w:rsidRPr="0014122F">
          <w:rPr>
            <w:webHidden/>
          </w:rPr>
          <w:fldChar w:fldCharType="begin"/>
        </w:r>
        <w:r w:rsidR="00BF6FA4" w:rsidRPr="0014122F">
          <w:rPr>
            <w:webHidden/>
          </w:rPr>
          <w:instrText xml:space="preserve"> PAGEREF _Toc359339325 \h </w:instrText>
        </w:r>
        <w:r w:rsidR="00BF6FA4" w:rsidRPr="0014122F">
          <w:rPr>
            <w:webHidden/>
          </w:rPr>
        </w:r>
        <w:r w:rsidR="00BF6FA4" w:rsidRPr="0014122F">
          <w:rPr>
            <w:webHidden/>
          </w:rPr>
          <w:fldChar w:fldCharType="separate"/>
        </w:r>
        <w:r w:rsidR="005A19C8">
          <w:rPr>
            <w:webHidden/>
          </w:rPr>
          <w:t>15</w:t>
        </w:r>
        <w:r w:rsidR="00BF6FA4" w:rsidRPr="0014122F">
          <w:rPr>
            <w:webHidden/>
          </w:rPr>
          <w:fldChar w:fldCharType="end"/>
        </w:r>
      </w:hyperlink>
    </w:p>
    <w:p w14:paraId="3AEC65E8" w14:textId="7FBDB7AA" w:rsidR="00BF6FA4" w:rsidRPr="0014122F" w:rsidRDefault="00000000">
      <w:pPr>
        <w:pStyle w:val="T3"/>
        <w:rPr>
          <w:rFonts w:eastAsiaTheme="minorEastAsia"/>
          <w:sz w:val="22"/>
          <w:szCs w:val="22"/>
        </w:rPr>
      </w:pPr>
      <w:hyperlink w:anchor="_Toc359339326" w:history="1">
        <w:r w:rsidR="00BF6FA4" w:rsidRPr="0014122F">
          <w:rPr>
            <w:rStyle w:val="Kpr"/>
            <w:rFonts w:eastAsiaTheme="majorEastAsia"/>
          </w:rPr>
          <w:t>3.7.3 Sonuçlar ve Öneriler</w:t>
        </w:r>
        <w:r w:rsidR="00BF6FA4" w:rsidRPr="0014122F">
          <w:rPr>
            <w:webHidden/>
          </w:rPr>
          <w:tab/>
        </w:r>
        <w:r w:rsidR="00BF6FA4" w:rsidRPr="0014122F">
          <w:rPr>
            <w:webHidden/>
          </w:rPr>
          <w:fldChar w:fldCharType="begin"/>
        </w:r>
        <w:r w:rsidR="00BF6FA4" w:rsidRPr="0014122F">
          <w:rPr>
            <w:webHidden/>
          </w:rPr>
          <w:instrText xml:space="preserve"> PAGEREF _Toc359339326 \h </w:instrText>
        </w:r>
        <w:r w:rsidR="00BF6FA4" w:rsidRPr="0014122F">
          <w:rPr>
            <w:webHidden/>
          </w:rPr>
        </w:r>
        <w:r w:rsidR="00BF6FA4" w:rsidRPr="0014122F">
          <w:rPr>
            <w:webHidden/>
          </w:rPr>
          <w:fldChar w:fldCharType="separate"/>
        </w:r>
        <w:r w:rsidR="005A19C8">
          <w:rPr>
            <w:webHidden/>
          </w:rPr>
          <w:t>16</w:t>
        </w:r>
        <w:r w:rsidR="00BF6FA4" w:rsidRPr="0014122F">
          <w:rPr>
            <w:webHidden/>
          </w:rPr>
          <w:fldChar w:fldCharType="end"/>
        </w:r>
      </w:hyperlink>
    </w:p>
    <w:p w14:paraId="1A0E5305" w14:textId="0FE9F8E1" w:rsidR="00BF6FA4" w:rsidRPr="0014122F" w:rsidRDefault="00000000">
      <w:pPr>
        <w:pStyle w:val="T2"/>
        <w:rPr>
          <w:rFonts w:eastAsiaTheme="minorEastAsia"/>
          <w:sz w:val="22"/>
          <w:szCs w:val="22"/>
        </w:rPr>
      </w:pPr>
      <w:hyperlink w:anchor="_Toc359339327" w:history="1">
        <w:r w:rsidR="00BF6FA4" w:rsidRPr="0014122F">
          <w:rPr>
            <w:rStyle w:val="Kpr"/>
            <w:rFonts w:eastAsiaTheme="majorEastAsia"/>
          </w:rPr>
          <w:t>3.8 Ekler</w:t>
        </w:r>
        <w:r w:rsidR="00BF6FA4" w:rsidRPr="0014122F">
          <w:rPr>
            <w:webHidden/>
          </w:rPr>
          <w:tab/>
        </w:r>
        <w:r w:rsidR="00BF6FA4" w:rsidRPr="0014122F">
          <w:rPr>
            <w:webHidden/>
          </w:rPr>
          <w:fldChar w:fldCharType="begin"/>
        </w:r>
        <w:r w:rsidR="00BF6FA4" w:rsidRPr="0014122F">
          <w:rPr>
            <w:webHidden/>
          </w:rPr>
          <w:instrText xml:space="preserve"> PAGEREF _Toc359339327 \h </w:instrText>
        </w:r>
        <w:r w:rsidR="00BF6FA4" w:rsidRPr="0014122F">
          <w:rPr>
            <w:webHidden/>
          </w:rPr>
        </w:r>
        <w:r w:rsidR="00BF6FA4" w:rsidRPr="0014122F">
          <w:rPr>
            <w:webHidden/>
          </w:rPr>
          <w:fldChar w:fldCharType="separate"/>
        </w:r>
        <w:r w:rsidR="005A19C8">
          <w:rPr>
            <w:webHidden/>
          </w:rPr>
          <w:t>16</w:t>
        </w:r>
        <w:r w:rsidR="00BF6FA4" w:rsidRPr="0014122F">
          <w:rPr>
            <w:webHidden/>
          </w:rPr>
          <w:fldChar w:fldCharType="end"/>
        </w:r>
      </w:hyperlink>
    </w:p>
    <w:p w14:paraId="3293A336" w14:textId="24B62317" w:rsidR="00BF6FA4" w:rsidRPr="0014122F" w:rsidRDefault="00000000">
      <w:pPr>
        <w:pStyle w:val="T2"/>
        <w:rPr>
          <w:rFonts w:eastAsiaTheme="minorEastAsia"/>
          <w:sz w:val="22"/>
          <w:szCs w:val="22"/>
        </w:rPr>
      </w:pPr>
      <w:hyperlink w:anchor="_Toc359339328" w:history="1">
        <w:r w:rsidR="00BF6FA4" w:rsidRPr="0014122F">
          <w:rPr>
            <w:rStyle w:val="Kpr"/>
            <w:rFonts w:eastAsiaTheme="majorEastAsia"/>
          </w:rPr>
          <w:t>3.9 Kaynak Gösterimi ve Kaynaklar</w:t>
        </w:r>
        <w:r w:rsidR="00BF6FA4" w:rsidRPr="0014122F">
          <w:rPr>
            <w:webHidden/>
          </w:rPr>
          <w:tab/>
        </w:r>
        <w:r w:rsidR="00BF6FA4" w:rsidRPr="0014122F">
          <w:rPr>
            <w:webHidden/>
          </w:rPr>
          <w:fldChar w:fldCharType="begin"/>
        </w:r>
        <w:r w:rsidR="00BF6FA4" w:rsidRPr="0014122F">
          <w:rPr>
            <w:webHidden/>
          </w:rPr>
          <w:instrText xml:space="preserve"> PAGEREF _Toc359339328 \h </w:instrText>
        </w:r>
        <w:r w:rsidR="00BF6FA4" w:rsidRPr="0014122F">
          <w:rPr>
            <w:webHidden/>
          </w:rPr>
        </w:r>
        <w:r w:rsidR="00BF6FA4" w:rsidRPr="0014122F">
          <w:rPr>
            <w:webHidden/>
          </w:rPr>
          <w:fldChar w:fldCharType="separate"/>
        </w:r>
        <w:r w:rsidR="005A19C8">
          <w:rPr>
            <w:webHidden/>
          </w:rPr>
          <w:t>17</w:t>
        </w:r>
        <w:r w:rsidR="00BF6FA4" w:rsidRPr="0014122F">
          <w:rPr>
            <w:webHidden/>
          </w:rPr>
          <w:fldChar w:fldCharType="end"/>
        </w:r>
      </w:hyperlink>
    </w:p>
    <w:p w14:paraId="5C5249C0" w14:textId="3FF2EB6F" w:rsidR="00BF6FA4" w:rsidRPr="0014122F" w:rsidRDefault="00000000">
      <w:pPr>
        <w:pStyle w:val="T1"/>
        <w:rPr>
          <w:rFonts w:eastAsiaTheme="minorEastAsia"/>
          <w:b w:val="0"/>
          <w:sz w:val="22"/>
          <w:szCs w:val="22"/>
        </w:rPr>
      </w:pPr>
      <w:hyperlink w:anchor="_Toc359339330" w:history="1">
        <w:r w:rsidR="00BF6FA4" w:rsidRPr="0014122F">
          <w:rPr>
            <w:rStyle w:val="Kpr"/>
            <w:rFonts w:eastAsiaTheme="majorEastAsia"/>
          </w:rPr>
          <w:t>4.</w:t>
        </w:r>
        <w:r w:rsidR="00BF6FA4" w:rsidRPr="0014122F">
          <w:rPr>
            <w:rStyle w:val="Kpr"/>
          </w:rPr>
          <w:t xml:space="preserve"> SONUÇLAR</w:t>
        </w:r>
        <w:r w:rsidR="00BF6FA4" w:rsidRPr="0014122F">
          <w:rPr>
            <w:webHidden/>
          </w:rPr>
          <w:tab/>
        </w:r>
        <w:r w:rsidR="00BF6FA4" w:rsidRPr="0014122F">
          <w:rPr>
            <w:webHidden/>
          </w:rPr>
          <w:fldChar w:fldCharType="begin"/>
        </w:r>
        <w:r w:rsidR="00BF6FA4" w:rsidRPr="0014122F">
          <w:rPr>
            <w:webHidden/>
          </w:rPr>
          <w:instrText xml:space="preserve"> PAGEREF _Toc359339330 \h </w:instrText>
        </w:r>
        <w:r w:rsidR="00BF6FA4" w:rsidRPr="0014122F">
          <w:rPr>
            <w:webHidden/>
          </w:rPr>
        </w:r>
        <w:r w:rsidR="00BF6FA4" w:rsidRPr="0014122F">
          <w:rPr>
            <w:webHidden/>
          </w:rPr>
          <w:fldChar w:fldCharType="separate"/>
        </w:r>
        <w:r w:rsidR="005A19C8">
          <w:rPr>
            <w:webHidden/>
          </w:rPr>
          <w:t>20</w:t>
        </w:r>
        <w:r w:rsidR="00BF6FA4" w:rsidRPr="0014122F">
          <w:rPr>
            <w:webHidden/>
          </w:rPr>
          <w:fldChar w:fldCharType="end"/>
        </w:r>
      </w:hyperlink>
      <w:r w:rsidR="00696C50" w:rsidRPr="0014122F">
        <w:t>1</w:t>
      </w:r>
    </w:p>
    <w:p w14:paraId="5BE41F31" w14:textId="39A99211" w:rsidR="00BF6FA4" w:rsidRPr="0014122F" w:rsidRDefault="00000000">
      <w:pPr>
        <w:pStyle w:val="T1"/>
        <w:rPr>
          <w:rFonts w:eastAsiaTheme="minorEastAsia"/>
          <w:b w:val="0"/>
          <w:sz w:val="22"/>
          <w:szCs w:val="22"/>
        </w:rPr>
      </w:pPr>
      <w:hyperlink w:anchor="_Toc359339331" w:history="1">
        <w:r w:rsidR="00BF6FA4" w:rsidRPr="0014122F">
          <w:rPr>
            <w:rStyle w:val="Kpr"/>
            <w:rFonts w:eastAsiaTheme="majorEastAsia"/>
            <w:lang w:val="en-US"/>
          </w:rPr>
          <w:t>EK A: ÖRNEK BİR EK SAYFASI</w:t>
        </w:r>
        <w:r w:rsidR="00BF6FA4" w:rsidRPr="0014122F">
          <w:rPr>
            <w:webHidden/>
          </w:rPr>
          <w:tab/>
        </w:r>
        <w:r w:rsidR="00BF6FA4" w:rsidRPr="0014122F">
          <w:rPr>
            <w:webHidden/>
          </w:rPr>
          <w:fldChar w:fldCharType="begin"/>
        </w:r>
        <w:r w:rsidR="00BF6FA4" w:rsidRPr="0014122F">
          <w:rPr>
            <w:webHidden/>
          </w:rPr>
          <w:instrText xml:space="preserve"> PAGEREF _Toc359339331 \h </w:instrText>
        </w:r>
        <w:r w:rsidR="00BF6FA4" w:rsidRPr="0014122F">
          <w:rPr>
            <w:webHidden/>
          </w:rPr>
        </w:r>
        <w:r w:rsidR="00BF6FA4" w:rsidRPr="0014122F">
          <w:rPr>
            <w:webHidden/>
          </w:rPr>
          <w:fldChar w:fldCharType="separate"/>
        </w:r>
        <w:r w:rsidR="005A19C8">
          <w:rPr>
            <w:webHidden/>
          </w:rPr>
          <w:t>21</w:t>
        </w:r>
        <w:r w:rsidR="00BF6FA4" w:rsidRPr="0014122F">
          <w:rPr>
            <w:webHidden/>
          </w:rPr>
          <w:fldChar w:fldCharType="end"/>
        </w:r>
      </w:hyperlink>
      <w:r w:rsidR="00696C50" w:rsidRPr="0014122F">
        <w:t>2</w:t>
      </w:r>
    </w:p>
    <w:p w14:paraId="598D8FD6" w14:textId="1ADCFBFA" w:rsidR="00BF6FA4" w:rsidRPr="0014122F" w:rsidRDefault="00000000">
      <w:pPr>
        <w:pStyle w:val="T1"/>
        <w:rPr>
          <w:rFonts w:eastAsiaTheme="minorEastAsia"/>
          <w:b w:val="0"/>
          <w:sz w:val="22"/>
          <w:szCs w:val="22"/>
        </w:rPr>
      </w:pPr>
      <w:hyperlink w:anchor="_Toc359339332" w:history="1">
        <w:r w:rsidR="00BF6FA4" w:rsidRPr="0014122F">
          <w:rPr>
            <w:rStyle w:val="Kpr"/>
            <w:rFonts w:eastAsiaTheme="majorEastAsia"/>
            <w:lang w:val="en-US"/>
          </w:rPr>
          <w:t>KAYNAKLAR</w:t>
        </w:r>
        <w:r w:rsidR="00BF6FA4" w:rsidRPr="0014122F">
          <w:rPr>
            <w:webHidden/>
          </w:rPr>
          <w:tab/>
        </w:r>
        <w:r w:rsidR="00BF6FA4" w:rsidRPr="0014122F">
          <w:rPr>
            <w:webHidden/>
          </w:rPr>
          <w:fldChar w:fldCharType="begin"/>
        </w:r>
        <w:r w:rsidR="00BF6FA4" w:rsidRPr="0014122F">
          <w:rPr>
            <w:webHidden/>
          </w:rPr>
          <w:instrText xml:space="preserve"> PAGEREF _Toc359339332 \h </w:instrText>
        </w:r>
        <w:r w:rsidR="00BF6FA4" w:rsidRPr="0014122F">
          <w:rPr>
            <w:webHidden/>
          </w:rPr>
        </w:r>
        <w:r w:rsidR="00BF6FA4" w:rsidRPr="0014122F">
          <w:rPr>
            <w:webHidden/>
          </w:rPr>
          <w:fldChar w:fldCharType="separate"/>
        </w:r>
        <w:r w:rsidR="005A19C8">
          <w:rPr>
            <w:webHidden/>
          </w:rPr>
          <w:t>22</w:t>
        </w:r>
        <w:r w:rsidR="00BF6FA4" w:rsidRPr="0014122F">
          <w:rPr>
            <w:webHidden/>
          </w:rPr>
          <w:fldChar w:fldCharType="end"/>
        </w:r>
      </w:hyperlink>
      <w:r w:rsidR="00696C50" w:rsidRPr="0014122F">
        <w:t>3</w:t>
      </w:r>
    </w:p>
    <w:p w14:paraId="2D365BF4" w14:textId="77777777" w:rsidR="0044634D" w:rsidRPr="0014122F" w:rsidRDefault="00483E2C" w:rsidP="00AE224E">
      <w:pPr>
        <w:spacing w:after="200" w:line="276" w:lineRule="auto"/>
      </w:pPr>
      <w:r w:rsidRPr="0014122F">
        <w:fldChar w:fldCharType="end"/>
      </w:r>
      <w:r w:rsidR="0044634D" w:rsidRPr="0014122F">
        <w:br w:type="page"/>
      </w:r>
    </w:p>
    <w:p w14:paraId="19725C69" w14:textId="77777777" w:rsidR="00B2313B" w:rsidRPr="0014122F" w:rsidRDefault="009D231A" w:rsidP="00F51E82">
      <w:pPr>
        <w:pStyle w:val="normalgrs"/>
        <w:tabs>
          <w:tab w:val="left" w:pos="1418"/>
        </w:tabs>
        <w:spacing w:after="360" w:line="240" w:lineRule="auto"/>
        <w:rPr>
          <w:rFonts w:ascii="Times New Roman" w:hAnsi="Times New Roman"/>
          <w:b/>
          <w:sz w:val="24"/>
          <w:szCs w:val="24"/>
          <w:lang w:val="en-US"/>
        </w:rPr>
      </w:pPr>
      <w:r w:rsidRPr="0014122F">
        <w:rPr>
          <w:rFonts w:ascii="Times New Roman" w:hAnsi="Times New Roman"/>
          <w:b/>
          <w:sz w:val="24"/>
          <w:szCs w:val="24"/>
          <w:lang w:val="en-US"/>
        </w:rPr>
        <w:lastRenderedPageBreak/>
        <w:t>TABLO</w:t>
      </w:r>
      <w:r w:rsidR="00B2313B" w:rsidRPr="0014122F">
        <w:rPr>
          <w:rFonts w:ascii="Times New Roman" w:hAnsi="Times New Roman"/>
          <w:b/>
          <w:sz w:val="24"/>
          <w:szCs w:val="24"/>
          <w:lang w:val="en-US"/>
        </w:rPr>
        <w:t xml:space="preserve"> LİSTESİ</w:t>
      </w:r>
    </w:p>
    <w:p w14:paraId="534FE788" w14:textId="77777777" w:rsidR="00481EC0" w:rsidRPr="0014122F" w:rsidRDefault="00481EC0" w:rsidP="00F51E82">
      <w:pPr>
        <w:spacing w:after="240" w:line="240" w:lineRule="auto"/>
        <w:jc w:val="right"/>
        <w:rPr>
          <w:b/>
          <w:noProof w:val="0"/>
          <w:u w:val="single"/>
        </w:rPr>
      </w:pPr>
      <w:r w:rsidRPr="0014122F">
        <w:rPr>
          <w:b/>
          <w:noProof w:val="0"/>
          <w:u w:val="single"/>
        </w:rPr>
        <w:t>Sayfa</w:t>
      </w:r>
    </w:p>
    <w:p w14:paraId="3B723FDF" w14:textId="063C7129" w:rsidR="00BF6FA4" w:rsidRPr="0014122F" w:rsidRDefault="00483E2C">
      <w:pPr>
        <w:pStyle w:val="ekillerTablosu"/>
        <w:tabs>
          <w:tab w:val="right" w:leader="dot" w:pos="8210"/>
        </w:tabs>
        <w:rPr>
          <w:rFonts w:eastAsiaTheme="minorEastAsia"/>
          <w:sz w:val="22"/>
          <w:szCs w:val="22"/>
        </w:rPr>
      </w:pPr>
      <w:r w:rsidRPr="0014122F">
        <w:rPr>
          <w:b/>
          <w:noProof w:val="0"/>
          <w:u w:val="single"/>
          <w:lang w:val="en-US"/>
        </w:rPr>
        <w:fldChar w:fldCharType="begin"/>
      </w:r>
      <w:r w:rsidR="00481EC0" w:rsidRPr="0014122F">
        <w:rPr>
          <w:b/>
          <w:noProof w:val="0"/>
          <w:u w:val="single"/>
          <w:lang w:val="en-US"/>
        </w:rPr>
        <w:instrText xml:space="preserve"> TOC \h \z \c "Tablo" </w:instrText>
      </w:r>
      <w:r w:rsidRPr="0014122F">
        <w:rPr>
          <w:b/>
          <w:noProof w:val="0"/>
          <w:u w:val="single"/>
          <w:lang w:val="en-US"/>
        </w:rPr>
        <w:fldChar w:fldCharType="separate"/>
      </w:r>
      <w:hyperlink w:anchor="_Toc359339334" w:history="1">
        <w:r w:rsidR="00BF6FA4" w:rsidRPr="0014122F">
          <w:rPr>
            <w:rStyle w:val="Kpr"/>
          </w:rPr>
          <w:t>Tablo 2.1: Örnek bir tablo</w:t>
        </w:r>
        <w:r w:rsidR="00BF6FA4" w:rsidRPr="0014122F">
          <w:rPr>
            <w:webHidden/>
          </w:rPr>
          <w:tab/>
        </w:r>
        <w:r w:rsidR="00BF6FA4" w:rsidRPr="0014122F">
          <w:rPr>
            <w:webHidden/>
          </w:rPr>
          <w:fldChar w:fldCharType="begin"/>
        </w:r>
        <w:r w:rsidR="00BF6FA4" w:rsidRPr="0014122F">
          <w:rPr>
            <w:webHidden/>
          </w:rPr>
          <w:instrText xml:space="preserve"> PAGEREF _Toc359339334 \h </w:instrText>
        </w:r>
        <w:r w:rsidR="00BF6FA4" w:rsidRPr="0014122F">
          <w:rPr>
            <w:webHidden/>
          </w:rPr>
        </w:r>
        <w:r w:rsidR="00BF6FA4" w:rsidRPr="0014122F">
          <w:rPr>
            <w:webHidden/>
          </w:rPr>
          <w:fldChar w:fldCharType="separate"/>
        </w:r>
        <w:r w:rsidR="005A19C8">
          <w:rPr>
            <w:webHidden/>
          </w:rPr>
          <w:t>6</w:t>
        </w:r>
        <w:r w:rsidR="00BF6FA4" w:rsidRPr="0014122F">
          <w:rPr>
            <w:webHidden/>
          </w:rPr>
          <w:fldChar w:fldCharType="end"/>
        </w:r>
      </w:hyperlink>
    </w:p>
    <w:p w14:paraId="29092455" w14:textId="77777777" w:rsidR="0044634D" w:rsidRPr="0014122F" w:rsidRDefault="00483E2C" w:rsidP="003820A6">
      <w:pPr>
        <w:spacing w:before="0" w:after="0" w:line="240" w:lineRule="auto"/>
        <w:rPr>
          <w:b/>
          <w:noProof w:val="0"/>
          <w:u w:val="single"/>
          <w:lang w:val="en-US"/>
        </w:rPr>
      </w:pPr>
      <w:r w:rsidRPr="0014122F">
        <w:rPr>
          <w:b/>
          <w:noProof w:val="0"/>
          <w:u w:val="single"/>
          <w:lang w:val="en-US"/>
        </w:rPr>
        <w:fldChar w:fldCharType="end"/>
      </w:r>
      <w:r w:rsidR="0044634D" w:rsidRPr="0014122F">
        <w:rPr>
          <w:b/>
          <w:noProof w:val="0"/>
          <w:u w:val="single"/>
          <w:lang w:val="en-US"/>
        </w:rPr>
        <w:br w:type="page"/>
      </w:r>
    </w:p>
    <w:p w14:paraId="5EC38DF2" w14:textId="77777777" w:rsidR="00B2313B" w:rsidRPr="0014122F" w:rsidRDefault="00B2313B" w:rsidP="003820A6">
      <w:pPr>
        <w:spacing w:after="360" w:line="240" w:lineRule="auto"/>
        <w:jc w:val="center"/>
        <w:rPr>
          <w:b/>
          <w:bCs/>
          <w:noProof w:val="0"/>
          <w:lang w:val="en-US"/>
        </w:rPr>
      </w:pPr>
      <w:r w:rsidRPr="0014122F">
        <w:rPr>
          <w:b/>
          <w:bCs/>
          <w:noProof w:val="0"/>
          <w:lang w:val="en-US"/>
        </w:rPr>
        <w:lastRenderedPageBreak/>
        <w:t>ŞEKİL LİSTESİ</w:t>
      </w:r>
    </w:p>
    <w:p w14:paraId="0F29582E" w14:textId="77777777" w:rsidR="00B2313B" w:rsidRPr="0014122F" w:rsidRDefault="00B2313B" w:rsidP="003820A6">
      <w:pPr>
        <w:spacing w:after="240" w:line="240" w:lineRule="auto"/>
        <w:jc w:val="right"/>
        <w:rPr>
          <w:b/>
          <w:noProof w:val="0"/>
          <w:u w:val="single"/>
          <w:lang w:val="en-US"/>
        </w:rPr>
      </w:pPr>
      <w:r w:rsidRPr="0014122F">
        <w:rPr>
          <w:b/>
          <w:noProof w:val="0"/>
          <w:u w:val="single"/>
          <w:lang w:val="en-US"/>
        </w:rPr>
        <w:t>Sayfa</w:t>
      </w:r>
    </w:p>
    <w:p w14:paraId="40289954" w14:textId="12CDE934" w:rsidR="00BF6FA4" w:rsidRPr="0014122F" w:rsidRDefault="00483E2C">
      <w:pPr>
        <w:pStyle w:val="ekillerTablosu"/>
        <w:tabs>
          <w:tab w:val="right" w:leader="dot" w:pos="8210"/>
        </w:tabs>
        <w:rPr>
          <w:rFonts w:eastAsiaTheme="minorEastAsia"/>
          <w:sz w:val="22"/>
          <w:szCs w:val="22"/>
        </w:rPr>
      </w:pPr>
      <w:r w:rsidRPr="0014122F">
        <w:fldChar w:fldCharType="begin"/>
      </w:r>
      <w:r w:rsidR="0069579E" w:rsidRPr="0014122F">
        <w:instrText xml:space="preserve"> TOC \h \z \c "Şekil" </w:instrText>
      </w:r>
      <w:r w:rsidRPr="0014122F">
        <w:fldChar w:fldCharType="separate"/>
      </w:r>
      <w:hyperlink w:anchor="_Toc359339335" w:history="1">
        <w:r w:rsidR="00BF6FA4" w:rsidRPr="0014122F">
          <w:rPr>
            <w:rStyle w:val="Kpr"/>
          </w:rPr>
          <w:t>Şekil 2.1: Kenar boşlukları ve sayfa düzeni</w:t>
        </w:r>
        <w:r w:rsidR="00BF6FA4" w:rsidRPr="0014122F">
          <w:rPr>
            <w:webHidden/>
          </w:rPr>
          <w:tab/>
        </w:r>
        <w:r w:rsidR="00BF6FA4" w:rsidRPr="0014122F">
          <w:rPr>
            <w:webHidden/>
          </w:rPr>
          <w:fldChar w:fldCharType="begin"/>
        </w:r>
        <w:r w:rsidR="00BF6FA4" w:rsidRPr="0014122F">
          <w:rPr>
            <w:webHidden/>
          </w:rPr>
          <w:instrText xml:space="preserve"> PAGEREF _Toc359339335 \h </w:instrText>
        </w:r>
        <w:r w:rsidR="00BF6FA4" w:rsidRPr="0014122F">
          <w:rPr>
            <w:webHidden/>
          </w:rPr>
        </w:r>
        <w:r w:rsidR="00BF6FA4" w:rsidRPr="0014122F">
          <w:rPr>
            <w:webHidden/>
          </w:rPr>
          <w:fldChar w:fldCharType="separate"/>
        </w:r>
        <w:r w:rsidR="005A19C8">
          <w:rPr>
            <w:webHidden/>
          </w:rPr>
          <w:t>4</w:t>
        </w:r>
        <w:r w:rsidR="00BF6FA4" w:rsidRPr="0014122F">
          <w:rPr>
            <w:webHidden/>
          </w:rPr>
          <w:fldChar w:fldCharType="end"/>
        </w:r>
      </w:hyperlink>
    </w:p>
    <w:p w14:paraId="708F0354" w14:textId="1A5F30EE" w:rsidR="00BF6FA4" w:rsidRPr="0014122F" w:rsidRDefault="00000000">
      <w:pPr>
        <w:pStyle w:val="ekillerTablosu"/>
        <w:tabs>
          <w:tab w:val="right" w:leader="dot" w:pos="8210"/>
        </w:tabs>
        <w:rPr>
          <w:rFonts w:eastAsiaTheme="minorEastAsia"/>
          <w:sz w:val="22"/>
          <w:szCs w:val="22"/>
        </w:rPr>
      </w:pPr>
      <w:hyperlink w:anchor="_Toc359339336" w:history="1">
        <w:r w:rsidR="00BF6FA4" w:rsidRPr="0014122F">
          <w:rPr>
            <w:rStyle w:val="Kpr"/>
          </w:rPr>
          <w:t>Şekil 2.2: Örnek bir grafik</w:t>
        </w:r>
        <w:r w:rsidR="00BF6FA4" w:rsidRPr="0014122F">
          <w:rPr>
            <w:webHidden/>
          </w:rPr>
          <w:tab/>
        </w:r>
        <w:r w:rsidR="00BF6FA4" w:rsidRPr="0014122F">
          <w:rPr>
            <w:webHidden/>
          </w:rPr>
          <w:fldChar w:fldCharType="begin"/>
        </w:r>
        <w:r w:rsidR="00BF6FA4" w:rsidRPr="0014122F">
          <w:rPr>
            <w:webHidden/>
          </w:rPr>
          <w:instrText xml:space="preserve"> PAGEREF _Toc359339336 \h </w:instrText>
        </w:r>
        <w:r w:rsidR="00BF6FA4" w:rsidRPr="0014122F">
          <w:rPr>
            <w:webHidden/>
          </w:rPr>
        </w:r>
        <w:r w:rsidR="00BF6FA4" w:rsidRPr="0014122F">
          <w:rPr>
            <w:webHidden/>
          </w:rPr>
          <w:fldChar w:fldCharType="separate"/>
        </w:r>
        <w:r w:rsidR="005A19C8">
          <w:rPr>
            <w:webHidden/>
          </w:rPr>
          <w:t>6</w:t>
        </w:r>
        <w:r w:rsidR="00BF6FA4" w:rsidRPr="0014122F">
          <w:rPr>
            <w:webHidden/>
          </w:rPr>
          <w:fldChar w:fldCharType="end"/>
        </w:r>
      </w:hyperlink>
    </w:p>
    <w:p w14:paraId="397FA939" w14:textId="75BC328E" w:rsidR="00BF6FA4" w:rsidRPr="0014122F" w:rsidRDefault="00000000">
      <w:pPr>
        <w:pStyle w:val="ekillerTablosu"/>
        <w:tabs>
          <w:tab w:val="right" w:leader="dot" w:pos="8210"/>
        </w:tabs>
        <w:rPr>
          <w:rFonts w:eastAsiaTheme="minorEastAsia"/>
          <w:sz w:val="22"/>
          <w:szCs w:val="22"/>
        </w:rPr>
      </w:pPr>
      <w:hyperlink w:anchor="_Toc359339337" w:history="1">
        <w:r w:rsidR="00BF6FA4" w:rsidRPr="0014122F">
          <w:rPr>
            <w:rStyle w:val="Kpr"/>
          </w:rPr>
          <w:t>Şekil 3.1: Kapak sırtı örneği</w:t>
        </w:r>
        <w:r w:rsidR="00BF6FA4" w:rsidRPr="0014122F">
          <w:rPr>
            <w:webHidden/>
          </w:rPr>
          <w:tab/>
        </w:r>
        <w:r w:rsidR="00BF6FA4" w:rsidRPr="0014122F">
          <w:rPr>
            <w:webHidden/>
          </w:rPr>
          <w:fldChar w:fldCharType="begin"/>
        </w:r>
        <w:r w:rsidR="00BF6FA4" w:rsidRPr="0014122F">
          <w:rPr>
            <w:webHidden/>
          </w:rPr>
          <w:instrText xml:space="preserve"> PAGEREF _Toc359339337 \h </w:instrText>
        </w:r>
        <w:r w:rsidR="00BF6FA4" w:rsidRPr="0014122F">
          <w:rPr>
            <w:webHidden/>
          </w:rPr>
        </w:r>
        <w:r w:rsidR="00BF6FA4" w:rsidRPr="0014122F">
          <w:rPr>
            <w:webHidden/>
          </w:rPr>
          <w:fldChar w:fldCharType="separate"/>
        </w:r>
        <w:r w:rsidR="005A19C8">
          <w:rPr>
            <w:b/>
            <w:bCs/>
            <w:webHidden/>
          </w:rPr>
          <w:t>Hata! Yer işareti tanımlanmamış.</w:t>
        </w:r>
        <w:r w:rsidR="00BF6FA4" w:rsidRPr="0014122F">
          <w:rPr>
            <w:webHidden/>
          </w:rPr>
          <w:fldChar w:fldCharType="end"/>
        </w:r>
      </w:hyperlink>
    </w:p>
    <w:p w14:paraId="718BC559" w14:textId="77777777" w:rsidR="0044634D" w:rsidRPr="0014122F" w:rsidRDefault="00483E2C" w:rsidP="003820A6">
      <w:pPr>
        <w:spacing w:before="0" w:after="0" w:line="240" w:lineRule="auto"/>
      </w:pPr>
      <w:r w:rsidRPr="0014122F">
        <w:fldChar w:fldCharType="end"/>
      </w:r>
      <w:r w:rsidR="0044634D" w:rsidRPr="0014122F">
        <w:br w:type="page"/>
      </w:r>
    </w:p>
    <w:p w14:paraId="1A1ED8C7" w14:textId="77777777" w:rsidR="00B2313B" w:rsidRPr="0014122F" w:rsidRDefault="00960C59" w:rsidP="00205F8E">
      <w:pPr>
        <w:spacing w:after="360" w:line="240" w:lineRule="auto"/>
        <w:jc w:val="center"/>
        <w:rPr>
          <w:b/>
          <w:bCs/>
          <w:noProof w:val="0"/>
          <w:lang w:val="en-US"/>
        </w:rPr>
      </w:pPr>
      <w:r w:rsidRPr="0014122F">
        <w:rPr>
          <w:b/>
        </w:rPr>
        <w:lastRenderedPageBreak/>
        <w:t>SİMGELER VE KISALTMALAR</w:t>
      </w:r>
      <w:r w:rsidR="00B2313B" w:rsidRPr="0014122F">
        <w:rPr>
          <w:b/>
          <w:bCs/>
          <w:noProof w:val="0"/>
          <w:lang w:val="en-US"/>
        </w:rPr>
        <w:t xml:space="preserve"> LİSTESİ</w:t>
      </w:r>
    </w:p>
    <w:p w14:paraId="3898F87B" w14:textId="4FC5DAD2" w:rsidR="00621C56" w:rsidRPr="0014122F" w:rsidRDefault="008B4BDB" w:rsidP="008B4BDB">
      <w:pPr>
        <w:tabs>
          <w:tab w:val="left" w:pos="1276"/>
        </w:tabs>
        <w:spacing w:line="240" w:lineRule="auto"/>
      </w:pPr>
      <m:oMath>
        <m:r>
          <m:rPr>
            <m:sty m:val="p"/>
          </m:rPr>
          <w:rPr>
            <w:rFonts w:ascii="Cambria Math" w:hAnsi="Cambria Math"/>
          </w:rPr>
          <m:t>ρ</m:t>
        </m:r>
        <m:d>
          <m:dPr>
            <m:ctrlPr>
              <w:rPr>
                <w:rFonts w:ascii="Cambria Math" w:hAnsi="Cambria Math"/>
                <w:iCs/>
              </w:rPr>
            </m:ctrlPr>
          </m:dPr>
          <m:e>
            <m:r>
              <m:rPr>
                <m:sty m:val="p"/>
              </m:rPr>
              <w:rPr>
                <w:rFonts w:ascii="Cambria Math" w:hAnsi="Cambria Math"/>
              </w:rPr>
              <m:t>ω</m:t>
            </m:r>
          </m:e>
        </m:d>
      </m:oMath>
      <w:r w:rsidRPr="0014122F">
        <w:rPr>
          <w:iCs/>
        </w:rPr>
        <w:t xml:space="preserve">  </w:t>
      </w:r>
      <w:r w:rsidRPr="0014122F">
        <w:rPr>
          <w:iCs/>
        </w:rPr>
        <w:tab/>
      </w:r>
      <w:r w:rsidR="00621C56" w:rsidRPr="0014122F">
        <w:t>:</w:t>
      </w:r>
      <w:r w:rsidR="00621C56" w:rsidRPr="0014122F">
        <w:tab/>
        <w:t>Durum yoğunluğu</w:t>
      </w:r>
    </w:p>
    <w:p w14:paraId="5F816BAF" w14:textId="08A4567E" w:rsidR="00621C56" w:rsidRPr="0014122F" w:rsidRDefault="00000000" w:rsidP="008B4BDB">
      <w:pPr>
        <w:spacing w:line="240" w:lineRule="auto"/>
        <w:ind w:left="1276" w:hanging="1276"/>
      </w:pPr>
      <m:oMath>
        <m:sSub>
          <m:sSubPr>
            <m:ctrlPr>
              <w:rPr>
                <w:rFonts w:ascii="Cambria Math" w:hAnsi="Cambria Math"/>
                <w:iCs/>
              </w:rPr>
            </m:ctrlPr>
          </m:sSubPr>
          <m:e>
            <m:r>
              <m:rPr>
                <m:sty m:val="p"/>
              </m:rPr>
              <w:rPr>
                <w:rFonts w:ascii="Cambria Math" w:hAnsi="Cambria Math"/>
              </w:rPr>
              <m:t>H</m:t>
            </m:r>
          </m:e>
          <m:sub>
            <m:r>
              <m:rPr>
                <m:sty m:val="p"/>
              </m:rPr>
              <w:rPr>
                <w:rFonts w:ascii="Cambria Math" w:hAnsi="Cambria Math"/>
              </w:rPr>
              <m:t>e</m:t>
            </m:r>
          </m:sub>
        </m:sSub>
      </m:oMath>
      <w:r w:rsidR="008B4BDB" w:rsidRPr="0014122F">
        <w:tab/>
        <w:t>:</w:t>
      </w:r>
      <w:r w:rsidR="00621C56" w:rsidRPr="0014122F">
        <w:tab/>
        <w:t>Elektronik hamiltonyen</w:t>
      </w:r>
    </w:p>
    <w:p w14:paraId="030D1316" w14:textId="14640828" w:rsidR="00621C56" w:rsidRPr="0014122F" w:rsidRDefault="00000000" w:rsidP="008B4BDB">
      <w:pPr>
        <w:spacing w:line="240" w:lineRule="auto"/>
        <w:ind w:left="1276" w:hanging="1276"/>
      </w:pPr>
      <m:oMath>
        <m:sSub>
          <m:sSubPr>
            <m:ctrlPr>
              <w:rPr>
                <w:rFonts w:ascii="Cambria Math" w:hAnsi="Cambria Math"/>
                <w:iCs/>
              </w:rPr>
            </m:ctrlPr>
          </m:sSubPr>
          <m:e>
            <m:r>
              <m:rPr>
                <m:sty m:val="p"/>
              </m:rPr>
              <w:rPr>
                <w:rFonts w:ascii="Cambria Math" w:hAnsi="Cambria Math"/>
              </w:rPr>
              <m:t>H</m:t>
            </m:r>
          </m:e>
          <m:sub>
            <m:r>
              <m:rPr>
                <m:sty m:val="p"/>
              </m:rPr>
              <w:rPr>
                <w:rFonts w:ascii="Cambria Math" w:hAnsi="Cambria Math"/>
              </w:rPr>
              <m:t>nuc</m:t>
            </m:r>
          </m:sub>
        </m:sSub>
      </m:oMath>
      <w:r w:rsidR="008B4BDB" w:rsidRPr="0014122F">
        <w:rPr>
          <w:iCs/>
        </w:rPr>
        <w:t xml:space="preserve"> </w:t>
      </w:r>
      <w:r w:rsidR="008B4BDB" w:rsidRPr="0014122F">
        <w:rPr>
          <w:iCs/>
        </w:rPr>
        <w:tab/>
        <w:t>:</w:t>
      </w:r>
      <w:r w:rsidR="00621C56" w:rsidRPr="0014122F">
        <w:tab/>
        <w:t>Çekirdeğin hamiltonyeni</w:t>
      </w:r>
    </w:p>
    <w:p w14:paraId="27A1E5CC" w14:textId="184A82C3" w:rsidR="00621C56" w:rsidRPr="0014122F" w:rsidRDefault="00000000" w:rsidP="008B4BDB">
      <w:pPr>
        <w:spacing w:line="240" w:lineRule="auto"/>
        <w:ind w:left="1276" w:hanging="1276"/>
      </w:pPr>
      <m:oMath>
        <m:sSub>
          <m:sSubPr>
            <m:ctrlPr>
              <w:rPr>
                <w:rFonts w:ascii="Cambria Math" w:hAnsi="Cambria Math"/>
                <w:iCs/>
              </w:rPr>
            </m:ctrlPr>
          </m:sSubPr>
          <m:e>
            <m:r>
              <m:rPr>
                <m:sty m:val="p"/>
              </m:rPr>
              <w:rPr>
                <w:rFonts w:ascii="Cambria Math" w:hAnsi="Cambria Math"/>
              </w:rPr>
              <m:t>T</m:t>
            </m:r>
          </m:e>
          <m:sub>
            <m:r>
              <m:rPr>
                <m:sty m:val="p"/>
              </m:rPr>
              <w:rPr>
                <w:rFonts w:ascii="Cambria Math" w:hAnsi="Cambria Math"/>
              </w:rPr>
              <m:t>n</m:t>
            </m:r>
          </m:sub>
        </m:sSub>
      </m:oMath>
      <w:r w:rsidR="008B4BDB" w:rsidRPr="0014122F">
        <w:rPr>
          <w:iCs/>
        </w:rPr>
        <w:t xml:space="preserve"> </w:t>
      </w:r>
      <w:r w:rsidR="008B4BDB" w:rsidRPr="0014122F">
        <w:rPr>
          <w:iCs/>
        </w:rPr>
        <w:tab/>
        <w:t>:</w:t>
      </w:r>
      <w:r w:rsidR="00621C56" w:rsidRPr="0014122F">
        <w:tab/>
        <w:t>Nükleer kinetik enerji operatörü</w:t>
      </w:r>
    </w:p>
    <w:p w14:paraId="08F97C70" w14:textId="5E859CC6" w:rsidR="00621C56" w:rsidRPr="0014122F" w:rsidRDefault="00000000" w:rsidP="008B4BDB">
      <w:pPr>
        <w:spacing w:line="240" w:lineRule="auto"/>
        <w:ind w:left="1276" w:hanging="1276"/>
      </w:pPr>
      <m:oMath>
        <m:sSub>
          <m:sSubPr>
            <m:ctrlPr>
              <w:rPr>
                <w:rFonts w:ascii="Cambria Math" w:hAnsi="Cambria Math"/>
                <w:iCs/>
              </w:rPr>
            </m:ctrlPr>
          </m:sSubPr>
          <m:e>
            <m:r>
              <m:rPr>
                <m:sty m:val="p"/>
              </m:rPr>
              <w:rPr>
                <w:rFonts w:ascii="Cambria Math" w:hAnsi="Cambria Math"/>
              </w:rPr>
              <m:t>E</m:t>
            </m:r>
          </m:e>
          <m:sub>
            <m:r>
              <m:rPr>
                <m:sty m:val="p"/>
              </m:rPr>
              <w:rPr>
                <w:rFonts w:ascii="Cambria Math" w:hAnsi="Cambria Math"/>
              </w:rPr>
              <m:t>TF</m:t>
            </m:r>
          </m:sub>
        </m:sSub>
      </m:oMath>
      <w:r w:rsidR="008B4BDB" w:rsidRPr="0014122F">
        <w:rPr>
          <w:iCs/>
        </w:rPr>
        <w:t xml:space="preserve"> </w:t>
      </w:r>
      <w:r w:rsidR="008B4BDB" w:rsidRPr="0014122F">
        <w:rPr>
          <w:iCs/>
        </w:rPr>
        <w:tab/>
        <w:t>:</w:t>
      </w:r>
      <w:r w:rsidR="00621C56" w:rsidRPr="0014122F">
        <w:tab/>
        <w:t>Thomas-Fermi yaklaşımına göre sistemin toplam enerjisi</w:t>
      </w:r>
    </w:p>
    <w:p w14:paraId="66277714" w14:textId="68C9CD9B" w:rsidR="00621C56" w:rsidRPr="0014122F" w:rsidRDefault="00000000" w:rsidP="008B4BDB">
      <w:pPr>
        <w:spacing w:line="240" w:lineRule="auto"/>
        <w:ind w:left="1276" w:hanging="1276"/>
      </w:pPr>
      <m:oMath>
        <m:sSub>
          <m:sSubPr>
            <m:ctrlPr>
              <w:rPr>
                <w:rFonts w:ascii="Cambria Math" w:hAnsi="Cambria Math"/>
                <w:iCs/>
              </w:rPr>
            </m:ctrlPr>
          </m:sSubPr>
          <m:e>
            <m:r>
              <m:rPr>
                <m:sty m:val="p"/>
              </m:rPr>
              <w:rPr>
                <w:rFonts w:ascii="Cambria Math" w:hAnsi="Cambria Math"/>
              </w:rPr>
              <m:t>E</m:t>
            </m:r>
          </m:e>
          <m:sub>
            <m:r>
              <m:rPr>
                <m:sty m:val="p"/>
              </m:rPr>
              <w:rPr>
                <w:rFonts w:ascii="Cambria Math" w:hAnsi="Cambria Math"/>
              </w:rPr>
              <m:t>XC</m:t>
            </m:r>
          </m:sub>
        </m:sSub>
        <m:d>
          <m:dPr>
            <m:begChr m:val="["/>
            <m:endChr m:val="]"/>
            <m:ctrlPr>
              <w:rPr>
                <w:rFonts w:ascii="Cambria Math" w:hAnsi="Cambria Math"/>
                <w:i/>
                <w:iCs/>
              </w:rPr>
            </m:ctrlPr>
          </m:dPr>
          <m:e>
            <m:r>
              <w:rPr>
                <w:rFonts w:ascii="Cambria Math" w:hAnsi="Cambria Math"/>
              </w:rPr>
              <m:t>n</m:t>
            </m:r>
          </m:e>
        </m:d>
      </m:oMath>
      <w:r w:rsidR="008B4BDB" w:rsidRPr="0014122F">
        <w:rPr>
          <w:iCs/>
        </w:rPr>
        <w:tab/>
        <w:t>:</w:t>
      </w:r>
      <w:r w:rsidR="00621C56" w:rsidRPr="0014122F">
        <w:tab/>
        <w:t>Değiş-tokuş korelasyon enerjisi</w:t>
      </w:r>
    </w:p>
    <w:p w14:paraId="2C6EFE12" w14:textId="08A5E621" w:rsidR="00960C59" w:rsidRPr="0014122F" w:rsidRDefault="00000000" w:rsidP="008B4BDB">
      <w:pPr>
        <w:pStyle w:val="normalgrs"/>
        <w:spacing w:before="0" w:after="0" w:line="240" w:lineRule="auto"/>
        <w:ind w:left="1276" w:hanging="1276"/>
        <w:jc w:val="left"/>
        <w:rPr>
          <w:rFonts w:ascii="Times New Roman" w:hAnsi="Times New Roman"/>
          <w:sz w:val="24"/>
          <w:szCs w:val="24"/>
          <w:lang w:val="en-US"/>
        </w:rPr>
      </w:pPr>
      <m:oMath>
        <m:sSub>
          <m:sSubPr>
            <m:ctrlPr>
              <w:rPr>
                <w:rFonts w:ascii="Cambria Math" w:hAnsi="Cambria Math"/>
                <w:iCs/>
                <w:noProof/>
                <w:sz w:val="24"/>
                <w:szCs w:val="24"/>
              </w:rPr>
            </m:ctrlPr>
          </m:sSubPr>
          <m:e>
            <m:r>
              <m:rPr>
                <m:sty m:val="p"/>
              </m:rPr>
              <w:rPr>
                <w:rFonts w:ascii="Cambria Math" w:hAnsi="Cambria Math"/>
              </w:rPr>
              <m:t>V</m:t>
            </m:r>
          </m:e>
          <m:sub>
            <m:r>
              <m:rPr>
                <m:sty m:val="p"/>
              </m:rPr>
              <w:rPr>
                <w:rFonts w:ascii="Cambria Math" w:hAnsi="Cambria Math"/>
              </w:rPr>
              <m:t>SCF</m:t>
            </m:r>
          </m:sub>
        </m:sSub>
      </m:oMath>
      <w:r w:rsidR="008B4BDB" w:rsidRPr="0014122F">
        <w:rPr>
          <w:rFonts w:ascii="Times New Roman" w:hAnsi="Times New Roman"/>
          <w:iCs/>
          <w:sz w:val="24"/>
          <w:szCs w:val="24"/>
        </w:rPr>
        <w:tab/>
        <w:t>:</w:t>
      </w:r>
      <w:r w:rsidR="00621C56" w:rsidRPr="0014122F">
        <w:rPr>
          <w:rFonts w:ascii="Times New Roman" w:hAnsi="Times New Roman"/>
          <w:sz w:val="24"/>
          <w:szCs w:val="24"/>
        </w:rPr>
        <w:tab/>
        <w:t>Öz-uyum (SCF)  yoğunluk fonksiyonel</w:t>
      </w:r>
      <w:r w:rsidR="008B4BDB" w:rsidRPr="0014122F">
        <w:rPr>
          <w:rFonts w:ascii="Times New Roman" w:hAnsi="Times New Roman"/>
          <w:sz w:val="24"/>
          <w:szCs w:val="24"/>
        </w:rPr>
        <w:t>i</w:t>
      </w:r>
      <w:r w:rsidR="00621C56" w:rsidRPr="0014122F">
        <w:rPr>
          <w:rFonts w:ascii="Times New Roman" w:hAnsi="Times New Roman"/>
          <w:sz w:val="24"/>
          <w:szCs w:val="24"/>
        </w:rPr>
        <w:t xml:space="preserve"> </w:t>
      </w:r>
    </w:p>
    <w:p w14:paraId="3915BFB9" w14:textId="59383754" w:rsidR="00960C59" w:rsidRPr="0014122F" w:rsidRDefault="00CD3702" w:rsidP="00CD3702">
      <w:pPr>
        <w:pStyle w:val="normalgrs"/>
        <w:tabs>
          <w:tab w:val="left" w:pos="1276"/>
        </w:tabs>
        <w:spacing w:before="0" w:after="0" w:line="240" w:lineRule="auto"/>
        <w:rPr>
          <w:rFonts w:ascii="Times New Roman" w:hAnsi="Times New Roman"/>
          <w:sz w:val="24"/>
          <w:szCs w:val="24"/>
          <w:lang w:val="en-US"/>
        </w:rPr>
      </w:pPr>
      <w:r w:rsidRPr="0014122F">
        <w:rPr>
          <w:rFonts w:ascii="Times New Roman" w:hAnsi="Times New Roman"/>
          <w:sz w:val="24"/>
          <w:szCs w:val="24"/>
          <w:lang w:val="en-US"/>
        </w:rPr>
        <w:t>YFT</w:t>
      </w:r>
      <w:r w:rsidRPr="0014122F">
        <w:rPr>
          <w:rFonts w:ascii="Times New Roman" w:hAnsi="Times New Roman"/>
          <w:sz w:val="24"/>
          <w:szCs w:val="24"/>
          <w:lang w:val="en-US"/>
        </w:rPr>
        <w:tab/>
      </w:r>
      <w:r w:rsidR="00960C59" w:rsidRPr="0014122F">
        <w:rPr>
          <w:rFonts w:ascii="Times New Roman" w:hAnsi="Times New Roman"/>
          <w:sz w:val="24"/>
          <w:szCs w:val="24"/>
          <w:lang w:val="en-US"/>
        </w:rPr>
        <w:t xml:space="preserve">: </w:t>
      </w:r>
      <w:r w:rsidRPr="0014122F">
        <w:rPr>
          <w:rFonts w:ascii="Times New Roman" w:hAnsi="Times New Roman"/>
          <w:sz w:val="24"/>
          <w:szCs w:val="24"/>
          <w:lang w:val="en-US"/>
        </w:rPr>
        <w:t>Yoğunluk Fonksiyonel Teorisi</w:t>
      </w:r>
    </w:p>
    <w:p w14:paraId="5025D440" w14:textId="7BCD11FD" w:rsidR="00CD3702" w:rsidRPr="0014122F" w:rsidRDefault="00CD3702" w:rsidP="00CD3702">
      <w:pPr>
        <w:pStyle w:val="normalgrs"/>
        <w:tabs>
          <w:tab w:val="left" w:pos="1276"/>
        </w:tabs>
        <w:spacing w:before="0" w:after="0" w:line="240" w:lineRule="auto"/>
        <w:rPr>
          <w:rFonts w:ascii="Times New Roman" w:hAnsi="Times New Roman"/>
          <w:sz w:val="24"/>
          <w:szCs w:val="24"/>
          <w:lang w:val="en-US"/>
        </w:rPr>
      </w:pPr>
      <w:r w:rsidRPr="0014122F">
        <w:rPr>
          <w:rFonts w:ascii="Times New Roman" w:hAnsi="Times New Roman"/>
          <w:sz w:val="24"/>
          <w:szCs w:val="24"/>
          <w:lang w:val="en-US"/>
        </w:rPr>
        <w:t>GGY</w:t>
      </w:r>
      <w:r w:rsidRPr="0014122F">
        <w:rPr>
          <w:rFonts w:ascii="Times New Roman" w:hAnsi="Times New Roman"/>
          <w:sz w:val="24"/>
          <w:szCs w:val="24"/>
          <w:lang w:val="en-US"/>
        </w:rPr>
        <w:tab/>
        <w:t>: Genelleştirilmiş Gradient Yaklaşımı</w:t>
      </w:r>
    </w:p>
    <w:p w14:paraId="44C5F822" w14:textId="45055DCF" w:rsidR="00CD3702" w:rsidRPr="0014122F" w:rsidRDefault="00CD3702" w:rsidP="00CD3702">
      <w:pPr>
        <w:pStyle w:val="normalgrs"/>
        <w:tabs>
          <w:tab w:val="left" w:pos="1276"/>
        </w:tabs>
        <w:spacing w:before="0" w:after="0" w:line="240" w:lineRule="auto"/>
        <w:rPr>
          <w:rFonts w:ascii="Times New Roman" w:hAnsi="Times New Roman"/>
          <w:sz w:val="24"/>
          <w:szCs w:val="24"/>
          <w:lang w:val="en-US"/>
        </w:rPr>
      </w:pPr>
      <w:r w:rsidRPr="0014122F">
        <w:rPr>
          <w:rFonts w:ascii="Times New Roman" w:hAnsi="Times New Roman"/>
          <w:sz w:val="24"/>
          <w:szCs w:val="24"/>
          <w:lang w:val="en-US"/>
        </w:rPr>
        <w:t>YYY</w:t>
      </w:r>
      <w:r w:rsidRPr="0014122F">
        <w:rPr>
          <w:rFonts w:ascii="Times New Roman" w:hAnsi="Times New Roman"/>
          <w:sz w:val="24"/>
          <w:szCs w:val="24"/>
          <w:lang w:val="en-US"/>
        </w:rPr>
        <w:tab/>
        <w:t>: Yerel Yoğunluk Yaklaşımı</w:t>
      </w:r>
    </w:p>
    <w:p w14:paraId="2C2E5583" w14:textId="77777777" w:rsidR="00B2313B" w:rsidRPr="0014122F" w:rsidRDefault="00B2313B" w:rsidP="00B2313B">
      <w:pPr>
        <w:ind w:left="993" w:hanging="567"/>
        <w:rPr>
          <w:bCs/>
          <w:noProof w:val="0"/>
          <w:lang w:val="en-US"/>
        </w:rPr>
      </w:pPr>
    </w:p>
    <w:p w14:paraId="089356E3" w14:textId="77777777" w:rsidR="000B0A27" w:rsidRPr="0014122F" w:rsidRDefault="000B0A27">
      <w:pPr>
        <w:spacing w:before="0" w:after="200" w:line="276" w:lineRule="auto"/>
        <w:jc w:val="left"/>
        <w:rPr>
          <w:b/>
          <w:bCs/>
        </w:rPr>
        <w:sectPr w:rsidR="000B0A27" w:rsidRPr="0014122F" w:rsidSect="00394065">
          <w:footerReference w:type="default" r:id="rId11"/>
          <w:footerReference w:type="first" r:id="rId12"/>
          <w:pgSz w:w="11906" w:h="16838" w:code="9"/>
          <w:pgMar w:top="1418" w:right="1418" w:bottom="1418" w:left="2268" w:header="709" w:footer="454" w:gutter="0"/>
          <w:pgNumType w:fmt="lowerRoman" w:start="1"/>
          <w:cols w:space="708"/>
          <w:docGrid w:linePitch="360"/>
        </w:sectPr>
      </w:pPr>
    </w:p>
    <w:p w14:paraId="17790335" w14:textId="77777777" w:rsidR="009531D2" w:rsidRPr="0014122F" w:rsidRDefault="007B13C5" w:rsidP="008158C2">
      <w:pPr>
        <w:pStyle w:val="Balk1"/>
        <w:rPr>
          <w:rFonts w:cs="Times New Roman"/>
        </w:rPr>
      </w:pPr>
      <w:bookmarkStart w:id="0" w:name="_Toc359339303"/>
      <w:r w:rsidRPr="0014122F">
        <w:rPr>
          <w:rFonts w:cs="Times New Roman"/>
        </w:rPr>
        <w:lastRenderedPageBreak/>
        <w:t>GİRİŞ</w:t>
      </w:r>
      <w:bookmarkEnd w:id="0"/>
    </w:p>
    <w:p w14:paraId="187CB956" w14:textId="570FD08C" w:rsidR="00E804DD" w:rsidRPr="0014122F" w:rsidRDefault="00832EEC" w:rsidP="00E804DD">
      <w:r>
        <w:t xml:space="preserve">    </w:t>
      </w:r>
      <w:r w:rsidR="00E804DD" w:rsidRPr="0014122F">
        <w:t xml:space="preserve">Pamukkale Üniversitesi </w:t>
      </w:r>
      <w:r w:rsidR="00A8354A" w:rsidRPr="0014122F">
        <w:t>Fizik</w:t>
      </w:r>
      <w:r w:rsidR="00E804DD" w:rsidRPr="0014122F">
        <w:t xml:space="preserve"> Bölümü</w:t>
      </w:r>
      <w:r w:rsidR="00176C95" w:rsidRPr="0014122F">
        <w:t>’</w:t>
      </w:r>
      <w:r w:rsidR="00E804DD" w:rsidRPr="0014122F">
        <w:t>nden mezun ol</w:t>
      </w:r>
      <w:r w:rsidR="00A8354A" w:rsidRPr="0014122F">
        <w:t xml:space="preserve">acak </w:t>
      </w:r>
      <w:r w:rsidR="00E804DD" w:rsidRPr="0014122F">
        <w:t xml:space="preserve">adaylar tarafından gerçekleştirilecek bitirme çalışmaları bu kılavuzda </w:t>
      </w:r>
      <w:r w:rsidR="00F93F1F" w:rsidRPr="0014122F">
        <w:t>belirtilen</w:t>
      </w:r>
      <w:r w:rsidR="00E804DD" w:rsidRPr="0014122F">
        <w:t xml:space="preserve"> kurallara göre yazılır. </w:t>
      </w:r>
      <w:r w:rsidR="00E804DD" w:rsidRPr="0014122F">
        <w:rPr>
          <w:u w:val="single"/>
        </w:rPr>
        <w:t>Belirtilen kurallara uygun yazılmamış bitirme çalışmaları bölüm başkanlığı tarafından kabul edilmez.</w:t>
      </w:r>
      <w:r w:rsidR="00E804DD" w:rsidRPr="0014122F">
        <w:t xml:space="preserve"> </w:t>
      </w:r>
      <w:r w:rsidR="00B40F60" w:rsidRPr="0014122F">
        <w:t>Hazırlandığı kelime işlemci yazılımı için, b</w:t>
      </w:r>
      <w:r w:rsidR="00E804DD" w:rsidRPr="0014122F">
        <w:t xml:space="preserve">ir bitirme </w:t>
      </w:r>
      <w:r w:rsidR="00C047CF" w:rsidRPr="0014122F">
        <w:t>tezi</w:t>
      </w:r>
      <w:r w:rsidR="00E804DD" w:rsidRPr="0014122F">
        <w:t xml:space="preserve"> </w:t>
      </w:r>
      <w:r w:rsidR="00C047CF" w:rsidRPr="0014122F">
        <w:t>yazımında şablon olarak da kullanılabilecek olan</w:t>
      </w:r>
      <w:r w:rsidR="00E804DD" w:rsidRPr="0014122F">
        <w:t xml:space="preserve"> bu yazım kılavuzu, ayrıca </w:t>
      </w:r>
      <w:r w:rsidR="00A8354A" w:rsidRPr="0014122F">
        <w:t>Fizik</w:t>
      </w:r>
      <w:r w:rsidR="00820F88" w:rsidRPr="0014122F">
        <w:t xml:space="preserve"> Bölümü’nün web </w:t>
      </w:r>
      <w:r w:rsidR="00E804DD" w:rsidRPr="0014122F">
        <w:t>sayfasından (</w:t>
      </w:r>
      <w:hyperlink r:id="rId13" w:history="1">
        <w:r w:rsidR="00CE100E" w:rsidRPr="00CE100E">
          <w:rPr>
            <w:rStyle w:val="Kpr"/>
          </w:rPr>
          <w:t>https://www.pau.edu.tr/fizik/tr/sayfa/bitirme-tesi-esaslari</w:t>
        </w:r>
      </w:hyperlink>
      <w:r w:rsidR="00C26B19" w:rsidRPr="0014122F">
        <w:t xml:space="preserve">) temin edilebilecektir. </w:t>
      </w:r>
    </w:p>
    <w:p w14:paraId="03DECABF" w14:textId="62E3FBC9" w:rsidR="00A55F3D" w:rsidRPr="0014122F" w:rsidRDefault="00832EEC" w:rsidP="00E804DD">
      <w:r>
        <w:rPr>
          <w:u w:val="single"/>
        </w:rPr>
        <w:t xml:space="preserve">    </w:t>
      </w:r>
      <w:r w:rsidR="001649CF" w:rsidRPr="00911842">
        <w:rPr>
          <w:u w:val="single"/>
        </w:rPr>
        <w:t>S</w:t>
      </w:r>
      <w:r w:rsidR="00492A41" w:rsidRPr="00911842">
        <w:rPr>
          <w:u w:val="single"/>
        </w:rPr>
        <w:t xml:space="preserve">avunma tarihinden </w:t>
      </w:r>
      <w:r w:rsidR="008B2F04" w:rsidRPr="00911842">
        <w:rPr>
          <w:u w:val="single"/>
        </w:rPr>
        <w:t>en az bir hafta</w:t>
      </w:r>
      <w:r w:rsidR="00492A41" w:rsidRPr="00911842">
        <w:rPr>
          <w:u w:val="single"/>
        </w:rPr>
        <w:t xml:space="preserve"> önce</w:t>
      </w:r>
      <w:r w:rsidR="001649CF" w:rsidRPr="00911842">
        <w:t xml:space="preserve">, bitirme çalışmasının </w:t>
      </w:r>
      <w:r w:rsidR="008B2F04" w:rsidRPr="00911842">
        <w:rPr>
          <w:u w:val="single"/>
        </w:rPr>
        <w:t>pdf dosya biçimindeki</w:t>
      </w:r>
      <w:r w:rsidR="008B2F04" w:rsidRPr="00911842">
        <w:t xml:space="preserve"> </w:t>
      </w:r>
      <w:r w:rsidR="001649CF" w:rsidRPr="00911842">
        <w:t xml:space="preserve">birer </w:t>
      </w:r>
      <w:r w:rsidR="008B2F04" w:rsidRPr="00911842">
        <w:t xml:space="preserve">adet elektronik </w:t>
      </w:r>
      <w:r w:rsidR="001649CF" w:rsidRPr="00911842">
        <w:t>kopyası</w:t>
      </w:r>
      <w:r w:rsidR="00514B57" w:rsidRPr="00911842">
        <w:t xml:space="preserve"> tez danışmanı ve juri üyelerine </w:t>
      </w:r>
      <w:r w:rsidR="008B2F04" w:rsidRPr="00911842">
        <w:t>ulaştırılır</w:t>
      </w:r>
      <w:r w:rsidR="00514B57" w:rsidRPr="00911842">
        <w:t>.</w:t>
      </w:r>
      <w:r w:rsidR="00E804DD" w:rsidRPr="00911842">
        <w:t xml:space="preserve"> </w:t>
      </w:r>
      <w:r w:rsidR="00B064F1" w:rsidRPr="0014122F">
        <w:t xml:space="preserve">Öğrencinin tez danışmanı, tezin tez yazım kılavuzuna uygun olarak yazılıp yazılmadığını denetler ve gerekli ise ilgili düzeltmeleri öğrenciye yaptırır. </w:t>
      </w:r>
      <w:r w:rsidR="00E804DD" w:rsidRPr="0014122F">
        <w:t>S</w:t>
      </w:r>
      <w:r w:rsidR="00B064F1" w:rsidRPr="0014122F">
        <w:t>avunmadan</w:t>
      </w:r>
      <w:r w:rsidR="00E804DD" w:rsidRPr="0014122F">
        <w:t xml:space="preserve"> sonra varsa gerekli düzeltmeler yapıl</w:t>
      </w:r>
      <w:r w:rsidR="00514B57" w:rsidRPr="0014122F">
        <w:t>ır ve</w:t>
      </w:r>
      <w:r w:rsidR="00B064F1" w:rsidRPr="0014122F">
        <w:t xml:space="preserve"> </w:t>
      </w:r>
      <w:r w:rsidR="00514B57" w:rsidRPr="0014122F">
        <w:rPr>
          <w:u w:val="single"/>
        </w:rPr>
        <w:t>onay sayfası sınav jüri üyeleri tarafından imzalanmış</w:t>
      </w:r>
      <w:r w:rsidR="00B064F1" w:rsidRPr="0014122F">
        <w:rPr>
          <w:u w:val="single"/>
        </w:rPr>
        <w:t xml:space="preserve"> ve taratılarak tezin ilgili yerine eklenmiş</w:t>
      </w:r>
      <w:r w:rsidR="00514B57" w:rsidRPr="0014122F">
        <w:rPr>
          <w:u w:val="single"/>
        </w:rPr>
        <w:t xml:space="preserve"> şekilde </w:t>
      </w:r>
      <w:r w:rsidR="008B2F04" w:rsidRPr="0014122F">
        <w:rPr>
          <w:u w:val="single"/>
        </w:rPr>
        <w:t>pdf dosya biçimindeki</w:t>
      </w:r>
      <w:r>
        <w:rPr>
          <w:u w:val="single"/>
        </w:rPr>
        <w:t xml:space="preserve"> </w:t>
      </w:r>
      <w:r w:rsidR="00514B57" w:rsidRPr="0014122F">
        <w:rPr>
          <w:u w:val="single"/>
        </w:rPr>
        <w:t xml:space="preserve">bir adet </w:t>
      </w:r>
      <w:r w:rsidR="008B2F04" w:rsidRPr="0014122F">
        <w:rPr>
          <w:u w:val="single"/>
        </w:rPr>
        <w:t>elektronik kopya</w:t>
      </w:r>
      <w:r w:rsidR="008B2F04" w:rsidRPr="0014122F">
        <w:t>,</w:t>
      </w:r>
      <w:r w:rsidR="00B064F1" w:rsidRPr="0014122F">
        <w:t xml:space="preserve"> öğrencinumarası_isimsoyisim.pdf (örnek 95247022_</w:t>
      </w:r>
      <w:r w:rsidR="001D7445" w:rsidRPr="0014122F">
        <w:t>İsim SOYİSİM</w:t>
      </w:r>
      <w:r w:rsidR="00B064F1" w:rsidRPr="0014122F">
        <w:t>.pdf) şeklinde adlandırılarak</w:t>
      </w:r>
      <w:r w:rsidR="008B2F04" w:rsidRPr="0014122F">
        <w:t xml:space="preserve"> </w:t>
      </w:r>
      <w:r w:rsidR="00CC5C4F" w:rsidRPr="0014122F">
        <w:rPr>
          <w:rStyle w:val="Kpr"/>
        </w:rPr>
        <w:t>okarabulut</w:t>
      </w:r>
      <w:r w:rsidR="008B2F04" w:rsidRPr="0014122F">
        <w:rPr>
          <w:rStyle w:val="Kpr"/>
        </w:rPr>
        <w:t>@pau.edu.tr</w:t>
      </w:r>
      <w:r w:rsidR="008B2F04" w:rsidRPr="0014122F">
        <w:t xml:space="preserve"> adresine e-posta ile </w:t>
      </w:r>
      <w:r w:rsidR="008B2F04" w:rsidRPr="00911842">
        <w:t>gönderil</w:t>
      </w:r>
      <w:r w:rsidR="00B064F1" w:rsidRPr="00911842">
        <w:t>ir.</w:t>
      </w:r>
      <w:r w:rsidR="008B2F04" w:rsidRPr="00911842">
        <w:t xml:space="preserve"> </w:t>
      </w:r>
      <w:r w:rsidR="00F93F1F" w:rsidRPr="00911842">
        <w:rPr>
          <w:u w:val="single"/>
        </w:rPr>
        <w:t>B</w:t>
      </w:r>
      <w:r w:rsidR="001649CF" w:rsidRPr="00911842">
        <w:rPr>
          <w:u w:val="single"/>
        </w:rPr>
        <w:t>itirme çalışmasının</w:t>
      </w:r>
      <w:r w:rsidR="00F93F1F" w:rsidRPr="00911842">
        <w:rPr>
          <w:u w:val="single"/>
        </w:rPr>
        <w:t xml:space="preserve"> ciltli kopyası</w:t>
      </w:r>
      <w:r w:rsidR="004A3E2A" w:rsidRPr="00911842">
        <w:rPr>
          <w:u w:val="single"/>
        </w:rPr>
        <w:t xml:space="preserve"> da</w:t>
      </w:r>
      <w:r w:rsidR="00F93F1F" w:rsidRPr="00911842">
        <w:rPr>
          <w:u w:val="single"/>
        </w:rPr>
        <w:t xml:space="preserve"> ayrıca bölüme teslim edilme</w:t>
      </w:r>
      <w:r w:rsidR="004A3E2A" w:rsidRPr="00911842">
        <w:rPr>
          <w:u w:val="single"/>
        </w:rPr>
        <w:t>lidir</w:t>
      </w:r>
      <w:r w:rsidR="00F93F1F" w:rsidRPr="0014122F">
        <w:rPr>
          <w:u w:val="single"/>
        </w:rPr>
        <w:t>.</w:t>
      </w:r>
      <w:r w:rsidR="001649CF" w:rsidRPr="0014122F">
        <w:t xml:space="preserve"> </w:t>
      </w:r>
    </w:p>
    <w:p w14:paraId="1514C533" w14:textId="77777777" w:rsidR="00A55F3D" w:rsidRPr="0014122F" w:rsidRDefault="00A55F3D" w:rsidP="00E804DD">
      <w:pPr>
        <w:sectPr w:rsidR="00A55F3D" w:rsidRPr="0014122F" w:rsidSect="003A7E48">
          <w:pgSz w:w="11906" w:h="16838" w:code="9"/>
          <w:pgMar w:top="1418" w:right="1418" w:bottom="1418" w:left="2268" w:header="709" w:footer="454" w:gutter="0"/>
          <w:pgNumType w:start="1"/>
          <w:cols w:space="708"/>
          <w:titlePg/>
          <w:docGrid w:linePitch="360"/>
        </w:sectPr>
      </w:pPr>
    </w:p>
    <w:p w14:paraId="58DDF7C3" w14:textId="77777777" w:rsidR="007B13C5" w:rsidRPr="0014122F" w:rsidRDefault="007E5642" w:rsidP="008158C2">
      <w:pPr>
        <w:pStyle w:val="Balk1"/>
        <w:rPr>
          <w:rFonts w:cs="Times New Roman"/>
        </w:rPr>
      </w:pPr>
      <w:bookmarkStart w:id="1" w:name="_Toc359339304"/>
      <w:r w:rsidRPr="0014122F">
        <w:rPr>
          <w:rFonts w:cs="Times New Roman"/>
        </w:rPr>
        <w:lastRenderedPageBreak/>
        <w:t>BİTİRME ÇALIŞMASI GENEL YAZIM KURALLARI</w:t>
      </w:r>
      <w:bookmarkEnd w:id="1"/>
    </w:p>
    <w:p w14:paraId="5676E38F" w14:textId="5BE9A493" w:rsidR="007E5642" w:rsidRPr="0014122F" w:rsidRDefault="00832EEC" w:rsidP="007E5642">
      <w:r>
        <w:t xml:space="preserve">    </w:t>
      </w:r>
      <w:r w:rsidR="007E5642" w:rsidRPr="0014122F">
        <w:t xml:space="preserve">Öğrenci bitirme tezinin çıktılarını lazer ya da mürekkep püskürtmeli yazıcıdan almalıdır. </w:t>
      </w:r>
      <w:r w:rsidR="00B40F60" w:rsidRPr="0014122F">
        <w:t>Ç</w:t>
      </w:r>
      <w:r w:rsidR="007E5642" w:rsidRPr="0014122F">
        <w:t>alışmanın hiç bir bölümünde el (veya daktilo) ile yapılan düzeltmeler, silintiler, kazıntılar bulunmamalıdır.</w:t>
      </w:r>
    </w:p>
    <w:p w14:paraId="2A04B81F" w14:textId="276BD49D" w:rsidR="007E5642" w:rsidRPr="0014122F" w:rsidRDefault="00832EEC" w:rsidP="00832EEC">
      <w:r>
        <w:t xml:space="preserve">    </w:t>
      </w:r>
      <w:r w:rsidR="007E5642" w:rsidRPr="0014122F">
        <w:t>Çalışmada yer alan tablolar, şekiller ve denklemler ile diğer matematiksel anlatımlar bilgisayar ortamında oluşturulmalıdır. Bilgisayar ortamında oluşturulması mümkün olmayan şekiller teknik çizim esaslarına göre çizilmeli ve belirtilecek açıklama ve simgeler şablonla yazılmalıdır. Bu tür şekillerde kesinlikle elle düzeltme yapılmamalıdır.</w:t>
      </w:r>
    </w:p>
    <w:p w14:paraId="12184891" w14:textId="77777777" w:rsidR="00F96EDA" w:rsidRPr="0014122F" w:rsidRDefault="00F96EDA" w:rsidP="00832EEC">
      <w:pPr>
        <w:ind w:firstLine="198"/>
        <w:rPr>
          <w:u w:val="single"/>
        </w:rPr>
      </w:pPr>
      <w:r w:rsidRPr="0014122F">
        <w:rPr>
          <w:u w:val="single"/>
        </w:rPr>
        <w:t>Tek cümle bir paragraf oluşturamaz. Paragraf olması için birbiri ile ilişkili en az iki cümlenin ardarda gelmesi gerekir.</w:t>
      </w:r>
      <w:r w:rsidRPr="0014122F">
        <w:t xml:space="preserve"> </w:t>
      </w:r>
    </w:p>
    <w:p w14:paraId="48A4AB35" w14:textId="77777777" w:rsidR="00957F69" w:rsidRPr="0014122F" w:rsidRDefault="00957F69" w:rsidP="00832EEC">
      <w:pPr>
        <w:ind w:firstLine="198"/>
      </w:pPr>
      <w:r w:rsidRPr="0014122F">
        <w:t>Tez temel olarak aşağıdaki bölümlerden oluşur. Her bir bölüm ile ilgili ayr</w:t>
      </w:r>
      <w:r w:rsidR="007348D8" w:rsidRPr="0014122F">
        <w:t>ı</w:t>
      </w:r>
      <w:r w:rsidRPr="0014122F">
        <w:t>ntılı kurallar daha sonra anlatılacaktır.</w:t>
      </w:r>
    </w:p>
    <w:p w14:paraId="7048E37F" w14:textId="77777777" w:rsidR="00957F69" w:rsidRPr="0014122F" w:rsidRDefault="00957F69" w:rsidP="00957F69">
      <w:pPr>
        <w:pStyle w:val="ListeParagraf"/>
        <w:numPr>
          <w:ilvl w:val="0"/>
          <w:numId w:val="12"/>
        </w:numPr>
      </w:pPr>
      <w:r w:rsidRPr="0014122F">
        <w:t>Karton cilt kapağı</w:t>
      </w:r>
      <w:r w:rsidR="00F96EDA" w:rsidRPr="0014122F">
        <w:t xml:space="preserve"> (dış kapak)</w:t>
      </w:r>
    </w:p>
    <w:p w14:paraId="374C77C6" w14:textId="77777777" w:rsidR="00957F69" w:rsidRPr="0014122F" w:rsidRDefault="00957F69" w:rsidP="00957F69">
      <w:pPr>
        <w:pStyle w:val="ListeParagraf"/>
        <w:numPr>
          <w:ilvl w:val="0"/>
          <w:numId w:val="12"/>
        </w:numPr>
      </w:pPr>
      <w:r w:rsidRPr="0014122F">
        <w:t>İç kapak</w:t>
      </w:r>
    </w:p>
    <w:p w14:paraId="0B9BAB7E" w14:textId="77777777" w:rsidR="00957F69" w:rsidRPr="0014122F" w:rsidRDefault="00957F69" w:rsidP="00957F69">
      <w:pPr>
        <w:pStyle w:val="ListeParagraf"/>
        <w:numPr>
          <w:ilvl w:val="0"/>
          <w:numId w:val="12"/>
        </w:numPr>
      </w:pPr>
      <w:r w:rsidRPr="0014122F">
        <w:t>Tez Künyesi (sayfa i)</w:t>
      </w:r>
    </w:p>
    <w:p w14:paraId="6E0EBBF7" w14:textId="77777777" w:rsidR="00957F69" w:rsidRPr="0014122F" w:rsidRDefault="00957F69" w:rsidP="00957F69">
      <w:pPr>
        <w:pStyle w:val="ListeParagraf"/>
        <w:numPr>
          <w:ilvl w:val="0"/>
          <w:numId w:val="12"/>
        </w:numPr>
      </w:pPr>
      <w:r w:rsidRPr="0014122F">
        <w:t>Tez Onay Sayfası (sayfa ii)</w:t>
      </w:r>
    </w:p>
    <w:p w14:paraId="464DDF9A" w14:textId="77777777" w:rsidR="00957F69" w:rsidRPr="0014122F" w:rsidRDefault="00957F69" w:rsidP="00957F69">
      <w:pPr>
        <w:pStyle w:val="ListeParagraf"/>
        <w:numPr>
          <w:ilvl w:val="0"/>
          <w:numId w:val="12"/>
        </w:numPr>
      </w:pPr>
      <w:r w:rsidRPr="0014122F">
        <w:t>Özet (sayfa iii)</w:t>
      </w:r>
    </w:p>
    <w:p w14:paraId="3487EDF0" w14:textId="77777777" w:rsidR="00957F69" w:rsidRPr="0014122F" w:rsidRDefault="00957F69" w:rsidP="00957F69">
      <w:pPr>
        <w:pStyle w:val="ListeParagraf"/>
        <w:numPr>
          <w:ilvl w:val="0"/>
          <w:numId w:val="12"/>
        </w:numPr>
      </w:pPr>
      <w:r w:rsidRPr="0014122F">
        <w:t>Teşekkür (sayfa iv)</w:t>
      </w:r>
    </w:p>
    <w:p w14:paraId="5DBFE59B" w14:textId="77777777" w:rsidR="00957F69" w:rsidRPr="0014122F" w:rsidRDefault="00957F69" w:rsidP="00957F69">
      <w:pPr>
        <w:pStyle w:val="ListeParagraf"/>
        <w:numPr>
          <w:ilvl w:val="0"/>
          <w:numId w:val="12"/>
        </w:numPr>
      </w:pPr>
      <w:r w:rsidRPr="0014122F">
        <w:t>İçindekiler (sayfa v)</w:t>
      </w:r>
    </w:p>
    <w:p w14:paraId="25D847D9" w14:textId="77777777" w:rsidR="00957F69" w:rsidRPr="0014122F" w:rsidRDefault="009D231A" w:rsidP="00957F69">
      <w:pPr>
        <w:pStyle w:val="ListeParagraf"/>
        <w:numPr>
          <w:ilvl w:val="0"/>
          <w:numId w:val="12"/>
        </w:numPr>
      </w:pPr>
      <w:r w:rsidRPr="0014122F">
        <w:t>Tablo</w:t>
      </w:r>
      <w:r w:rsidR="002E44F5" w:rsidRPr="0014122F">
        <w:t xml:space="preserve"> Listesi (sayfa vi</w:t>
      </w:r>
      <w:r w:rsidR="00957F69" w:rsidRPr="0014122F">
        <w:t>)</w:t>
      </w:r>
    </w:p>
    <w:p w14:paraId="75490FD1" w14:textId="77777777" w:rsidR="00957F69" w:rsidRPr="0014122F" w:rsidRDefault="002E44F5" w:rsidP="00957F69">
      <w:pPr>
        <w:pStyle w:val="ListeParagraf"/>
        <w:numPr>
          <w:ilvl w:val="0"/>
          <w:numId w:val="12"/>
        </w:numPr>
      </w:pPr>
      <w:r w:rsidRPr="0014122F">
        <w:t>Şekil Listesi (sayfa vii</w:t>
      </w:r>
      <w:r w:rsidR="00957F69" w:rsidRPr="0014122F">
        <w:t>)</w:t>
      </w:r>
    </w:p>
    <w:p w14:paraId="0EF0C9C7" w14:textId="77777777" w:rsidR="00957F69" w:rsidRPr="0014122F" w:rsidRDefault="002E44F5" w:rsidP="00957F69">
      <w:pPr>
        <w:pStyle w:val="ListeParagraf"/>
        <w:numPr>
          <w:ilvl w:val="0"/>
          <w:numId w:val="12"/>
        </w:numPr>
      </w:pPr>
      <w:r w:rsidRPr="0014122F">
        <w:t>Simgeler ve Kısaltmalar Listesi (sayfa viii)</w:t>
      </w:r>
    </w:p>
    <w:p w14:paraId="46798CB7" w14:textId="77777777" w:rsidR="002E44F5" w:rsidRPr="0014122F" w:rsidRDefault="002E44F5" w:rsidP="00957F69">
      <w:pPr>
        <w:pStyle w:val="ListeParagraf"/>
        <w:numPr>
          <w:ilvl w:val="0"/>
          <w:numId w:val="12"/>
        </w:numPr>
      </w:pPr>
      <w:r w:rsidRPr="0014122F">
        <w:t>Tezin bölümleri (sayfa 1 ve sonrası)</w:t>
      </w:r>
    </w:p>
    <w:p w14:paraId="401835E0" w14:textId="77777777" w:rsidR="00F702A3" w:rsidRPr="0014122F" w:rsidRDefault="00F702A3" w:rsidP="00957F69">
      <w:pPr>
        <w:pStyle w:val="ListeParagraf"/>
        <w:numPr>
          <w:ilvl w:val="0"/>
          <w:numId w:val="12"/>
        </w:numPr>
      </w:pPr>
      <w:r w:rsidRPr="0014122F">
        <w:t>Ekler (eğer varsa)</w:t>
      </w:r>
    </w:p>
    <w:p w14:paraId="7BD7B3B4" w14:textId="77777777" w:rsidR="00F702A3" w:rsidRPr="0014122F" w:rsidRDefault="00F702A3" w:rsidP="00957F69">
      <w:pPr>
        <w:pStyle w:val="ListeParagraf"/>
        <w:numPr>
          <w:ilvl w:val="0"/>
          <w:numId w:val="12"/>
        </w:numPr>
      </w:pPr>
      <w:r w:rsidRPr="0014122F">
        <w:t>Kaynaklar</w:t>
      </w:r>
    </w:p>
    <w:p w14:paraId="6FD9BC45" w14:textId="77777777" w:rsidR="00F702A3" w:rsidRPr="0014122F" w:rsidRDefault="00F702A3" w:rsidP="00F702A3">
      <w:pPr>
        <w:pStyle w:val="Balk2"/>
        <w:rPr>
          <w:rFonts w:cs="Times New Roman"/>
        </w:rPr>
      </w:pPr>
      <w:bookmarkStart w:id="2" w:name="_Toc359339305"/>
      <w:r w:rsidRPr="0014122F">
        <w:rPr>
          <w:rFonts w:cs="Times New Roman"/>
        </w:rPr>
        <w:lastRenderedPageBreak/>
        <w:t>Kullanılacak Kağıt ve Çoğaltma Şekli</w:t>
      </w:r>
      <w:bookmarkEnd w:id="2"/>
    </w:p>
    <w:p w14:paraId="0F18A4B2" w14:textId="77777777" w:rsidR="00F702A3" w:rsidRPr="0014122F" w:rsidRDefault="00701AA4" w:rsidP="00832EEC">
      <w:pPr>
        <w:ind w:firstLine="198"/>
      </w:pPr>
      <w:r w:rsidRPr="0014122F">
        <w:t xml:space="preserve">Bitirme çalışması </w:t>
      </w:r>
      <w:r w:rsidRPr="0014122F">
        <w:rPr>
          <w:u w:val="single"/>
        </w:rPr>
        <w:t>A4</w:t>
      </w:r>
      <w:r w:rsidRPr="0014122F">
        <w:t xml:space="preserve"> standardında (21 x 29.7 cm) beyaz birinci hamur (70-100 g/m</w:t>
      </w:r>
      <w:r w:rsidRPr="0014122F">
        <w:rPr>
          <w:position w:val="6"/>
          <w:vertAlign w:val="superscript"/>
        </w:rPr>
        <w:t>2</w:t>
      </w:r>
      <w:r w:rsidRPr="0014122F">
        <w:t>) kalitesindeki kağıda ve kağıdın bir yüzüne yazılmalıdır. Standart A4 boyutuna sığmayacak olan şekiller katlanarak çalışmanın arka iç kapağına konacak bir şeffaf poşete yerleştirilmelidir.</w:t>
      </w:r>
    </w:p>
    <w:p w14:paraId="3F72FD6E" w14:textId="77777777" w:rsidR="00701AA4" w:rsidRPr="0014122F" w:rsidRDefault="00701AA4" w:rsidP="00832EEC">
      <w:pPr>
        <w:ind w:firstLine="198"/>
      </w:pPr>
      <w:r w:rsidRPr="004D26FF">
        <w:t xml:space="preserve">Çalışmanın kopyaları </w:t>
      </w:r>
      <w:r w:rsidR="00B40F60" w:rsidRPr="004D26FF">
        <w:t>özgün</w:t>
      </w:r>
      <w:r w:rsidRPr="004D26FF">
        <w:t xml:space="preserve"> kopyası ile aynı olacak şekilde bozulmadan bilgisayarda veya fotokopi ile çoğaltılmalıdır. Çoğaltılan kopyalar net ve okunaklı olmalıdır. Yazıda hiçbir düzeltme izi görülmemelidir. Örneğin, fotokopi yoluyla çoğaltma yapıldığında en uygun tonlama seçilmeli ve lekeler önlenmelidir. Fotoğraf veya renkli şekillerin tarayıcı ile bilgisayar ortamına alınarak çoğaltılması önerilir.</w:t>
      </w:r>
    </w:p>
    <w:p w14:paraId="39714AB7" w14:textId="77777777" w:rsidR="00701AA4" w:rsidRPr="0014122F" w:rsidRDefault="00701AA4" w:rsidP="00701AA4">
      <w:pPr>
        <w:pStyle w:val="Balk2"/>
        <w:rPr>
          <w:rFonts w:cs="Times New Roman"/>
        </w:rPr>
      </w:pPr>
      <w:bookmarkStart w:id="3" w:name="_Toc359339306"/>
      <w:r w:rsidRPr="0014122F">
        <w:rPr>
          <w:rFonts w:cs="Times New Roman"/>
        </w:rPr>
        <w:t>Yazı Karakteri ve Niteliği</w:t>
      </w:r>
      <w:bookmarkEnd w:id="3"/>
    </w:p>
    <w:p w14:paraId="4A4C1B95" w14:textId="77777777" w:rsidR="00701AA4" w:rsidRPr="0014122F" w:rsidRDefault="00701AA4" w:rsidP="00832EEC">
      <w:pPr>
        <w:ind w:firstLine="198"/>
      </w:pPr>
      <w:r w:rsidRPr="0014122F">
        <w:rPr>
          <w:u w:val="single"/>
        </w:rPr>
        <w:t>Bitirme Çalışmasında yazım boyunca tek tip yazı karakteri ve boyutu kullanılmalıdır.</w:t>
      </w:r>
      <w:r w:rsidRPr="0014122F">
        <w:t xml:space="preserve"> Bunun için sadece </w:t>
      </w:r>
      <w:r w:rsidRPr="0014122F">
        <w:rPr>
          <w:u w:val="single"/>
        </w:rPr>
        <w:t>12</w:t>
      </w:r>
      <w:r w:rsidRPr="0014122F">
        <w:rPr>
          <w:b/>
          <w:u w:val="single"/>
        </w:rPr>
        <w:t xml:space="preserve"> </w:t>
      </w:r>
      <w:r w:rsidRPr="0014122F">
        <w:rPr>
          <w:u w:val="single"/>
        </w:rPr>
        <w:t>pt (punto)</w:t>
      </w:r>
      <w:r w:rsidRPr="0014122F">
        <w:t xml:space="preserve"> boyutunda</w:t>
      </w:r>
      <w:r w:rsidRPr="0014122F">
        <w:rPr>
          <w:b/>
        </w:rPr>
        <w:t xml:space="preserve"> “</w:t>
      </w:r>
      <w:r w:rsidRPr="0014122F">
        <w:rPr>
          <w:u w:val="single"/>
        </w:rPr>
        <w:t>Times New Roman</w:t>
      </w:r>
      <w:r w:rsidRPr="0014122F">
        <w:t xml:space="preserve">” yazı </w:t>
      </w:r>
      <w:r w:rsidR="009E5882" w:rsidRPr="0014122F">
        <w:t>tipi</w:t>
      </w:r>
      <w:r w:rsidRPr="0014122F">
        <w:t xml:space="preserve"> kullanılmalıdır.</w:t>
      </w:r>
      <w:r w:rsidR="009E5882" w:rsidRPr="0014122F">
        <w:t xml:space="preserve"> </w:t>
      </w:r>
      <w:r w:rsidR="00FF6A89" w:rsidRPr="0014122F">
        <w:t>Bir istisna olarak,</w:t>
      </w:r>
      <w:r w:rsidR="009E5882" w:rsidRPr="0014122F">
        <w:t xml:space="preserve"> programlama dili kodları için </w:t>
      </w:r>
      <w:r w:rsidR="009E5882" w:rsidRPr="0014122F">
        <w:rPr>
          <w:u w:val="single"/>
        </w:rPr>
        <w:t>10</w:t>
      </w:r>
      <w:r w:rsidR="009E5882" w:rsidRPr="0014122F">
        <w:rPr>
          <w:b/>
          <w:u w:val="single"/>
        </w:rPr>
        <w:t xml:space="preserve"> </w:t>
      </w:r>
      <w:r w:rsidR="009E5882" w:rsidRPr="0014122F">
        <w:rPr>
          <w:u w:val="single"/>
        </w:rPr>
        <w:t>pt</w:t>
      </w:r>
      <w:r w:rsidR="009E5882" w:rsidRPr="0014122F">
        <w:t xml:space="preserve"> boyutunda</w:t>
      </w:r>
      <w:r w:rsidR="009E5882" w:rsidRPr="0014122F">
        <w:rPr>
          <w:b/>
        </w:rPr>
        <w:t xml:space="preserve"> “</w:t>
      </w:r>
      <w:r w:rsidR="009E5882" w:rsidRPr="0014122F">
        <w:rPr>
          <w:u w:val="single"/>
        </w:rPr>
        <w:t>Courier New</w:t>
      </w:r>
      <w:r w:rsidR="009E5882" w:rsidRPr="0014122F">
        <w:t>” yazı tipi kullanılabilir.</w:t>
      </w:r>
    </w:p>
    <w:p w14:paraId="64CAF972" w14:textId="77777777" w:rsidR="00701AA4" w:rsidRPr="0014122F" w:rsidRDefault="00701AA4" w:rsidP="00832EEC">
      <w:pPr>
        <w:ind w:firstLine="198"/>
      </w:pPr>
      <w:r w:rsidRPr="0014122F">
        <w:t xml:space="preserve">Harf büyüklüğü, tablo ve şekil içinde zorunlu olunduğu durumlarda 8 pt yazı boyutuna kadar küçültülebilir. </w:t>
      </w:r>
      <w:r w:rsidR="006E1735" w:rsidRPr="0014122F">
        <w:t>Satırlar “</w:t>
      </w:r>
      <w:r w:rsidR="006E1735" w:rsidRPr="0014122F">
        <w:rPr>
          <w:u w:val="single"/>
        </w:rPr>
        <w:t>iki yana yaslanmış</w:t>
      </w:r>
      <w:r w:rsidR="006E1735" w:rsidRPr="0014122F">
        <w:t>” şekilde hizalanmalıdır.</w:t>
      </w:r>
      <w:r w:rsidRPr="0014122F">
        <w:t xml:space="preserve"> </w:t>
      </w:r>
      <w:r w:rsidR="006E1735" w:rsidRPr="0014122F">
        <w:t>Eğer varsa,</w:t>
      </w:r>
      <w:r w:rsidRPr="0014122F">
        <w:t xml:space="preserve"> dipnotlar* için 10 pt</w:t>
      </w:r>
      <w:r w:rsidR="006E1735" w:rsidRPr="0014122F">
        <w:t xml:space="preserve"> yazı karakter boyutu kullanılmalıdır</w:t>
      </w:r>
      <w:r w:rsidRPr="0014122F">
        <w:t>.</w:t>
      </w:r>
    </w:p>
    <w:p w14:paraId="59D06DD8" w14:textId="77777777" w:rsidR="00701AA4" w:rsidRPr="0014122F" w:rsidRDefault="00701AA4" w:rsidP="00832EEC">
      <w:pPr>
        <w:ind w:firstLine="198"/>
        <w:rPr>
          <w:u w:val="single"/>
        </w:rPr>
      </w:pPr>
      <w:r w:rsidRPr="0014122F">
        <w:t xml:space="preserve">Yazım </w:t>
      </w:r>
      <w:r w:rsidRPr="0014122F">
        <w:rPr>
          <w:u w:val="single"/>
        </w:rPr>
        <w:t>dik ve normal harflerle</w:t>
      </w:r>
      <w:r w:rsidRPr="0014122F">
        <w:t xml:space="preserve"> yazıl</w:t>
      </w:r>
      <w:r w:rsidR="006E1735" w:rsidRPr="0014122F">
        <w:t>malı</w:t>
      </w:r>
      <w:r w:rsidRPr="0014122F">
        <w:t>, koyu (</w:t>
      </w:r>
      <w:r w:rsidR="006E1735" w:rsidRPr="0014122F">
        <w:t>kalın</w:t>
      </w:r>
      <w:r w:rsidRPr="0014122F">
        <w:t>) harfler sadece başlıklarda kullanıl</w:t>
      </w:r>
      <w:r w:rsidR="006E1735" w:rsidRPr="0014122F">
        <w:t>malıdır.</w:t>
      </w:r>
      <w:r w:rsidRPr="0014122F">
        <w:t xml:space="preserve"> </w:t>
      </w:r>
      <w:r w:rsidR="006E1735" w:rsidRPr="0014122F">
        <w:rPr>
          <w:u w:val="single"/>
        </w:rPr>
        <w:t>Noktalama işaretlerinden</w:t>
      </w:r>
      <w:r w:rsidRPr="0014122F">
        <w:rPr>
          <w:u w:val="single"/>
        </w:rPr>
        <w:t xml:space="preserve"> sonra </w:t>
      </w:r>
      <w:r w:rsidR="006E1735" w:rsidRPr="0014122F">
        <w:rPr>
          <w:u w:val="single"/>
        </w:rPr>
        <w:t>bir</w:t>
      </w:r>
      <w:r w:rsidRPr="0014122F">
        <w:rPr>
          <w:u w:val="single"/>
        </w:rPr>
        <w:t xml:space="preserve"> karakter boşluk bırakıl</w:t>
      </w:r>
      <w:r w:rsidR="006E1735" w:rsidRPr="0014122F">
        <w:rPr>
          <w:u w:val="single"/>
        </w:rPr>
        <w:t>malıdır</w:t>
      </w:r>
      <w:r w:rsidRPr="0014122F">
        <w:t>.</w:t>
      </w:r>
      <w:r w:rsidRPr="0014122F">
        <w:rPr>
          <w:b/>
        </w:rPr>
        <w:t xml:space="preserve"> </w:t>
      </w:r>
      <w:r w:rsidRPr="0014122F">
        <w:rPr>
          <w:u w:val="single"/>
        </w:rPr>
        <w:t xml:space="preserve">Ayrıca </w:t>
      </w:r>
      <w:r w:rsidR="006E1735" w:rsidRPr="0014122F">
        <w:rPr>
          <w:u w:val="single"/>
        </w:rPr>
        <w:t>noktalama işaretleri</w:t>
      </w:r>
      <w:r w:rsidRPr="0014122F">
        <w:rPr>
          <w:u w:val="single"/>
        </w:rPr>
        <w:t xml:space="preserve"> ilgili kelimenin hemen ardından boşluk bırakılmadan konu</w:t>
      </w:r>
      <w:r w:rsidR="006E1735" w:rsidRPr="0014122F">
        <w:rPr>
          <w:u w:val="single"/>
        </w:rPr>
        <w:t>lmalıdı</w:t>
      </w:r>
      <w:r w:rsidRPr="0014122F">
        <w:rPr>
          <w:u w:val="single"/>
        </w:rPr>
        <w:t>r.</w:t>
      </w:r>
    </w:p>
    <w:p w14:paraId="2C12D2BC" w14:textId="77777777" w:rsidR="006E1735" w:rsidRPr="0014122F" w:rsidRDefault="00983CC8" w:rsidP="00832EEC">
      <w:pPr>
        <w:ind w:firstLine="198"/>
      </w:pPr>
      <w:r w:rsidRPr="0014122F">
        <w:rPr>
          <w:sz w:val="20"/>
          <w:lang w:val="en-US" w:eastAsia="en-US"/>
        </w:rPr>
        <mc:AlternateContent>
          <mc:Choice Requires="wps">
            <w:drawing>
              <wp:anchor distT="0" distB="0" distL="114300" distR="114300" simplePos="0" relativeHeight="251659264" behindDoc="0" locked="0" layoutInCell="0" allowOverlap="1" wp14:anchorId="46D77826" wp14:editId="37E222D1">
                <wp:simplePos x="0" y="0"/>
                <wp:positionH relativeFrom="column">
                  <wp:posOffset>0</wp:posOffset>
                </wp:positionH>
                <wp:positionV relativeFrom="paragraph">
                  <wp:posOffset>1362075</wp:posOffset>
                </wp:positionV>
                <wp:extent cx="5198745" cy="0"/>
                <wp:effectExtent l="9525" t="9525" r="11430" b="9525"/>
                <wp:wrapNone/>
                <wp:docPr id="1"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9874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0B5E19" id="Line 2"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7.25pt" to="409.35pt,10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odDEgIAACg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" o:allowincell="f"/>
            </w:pict>
          </mc:Fallback>
        </mc:AlternateContent>
      </w:r>
      <w:r w:rsidR="00B22A92" w:rsidRPr="0014122F">
        <w:t>Cümle sonunda eğer parantez içinde bir anlatım veriliyorsa, nokta parantezden sonra konulmalıdır (örneğin burada olduğu gibi). Cümleye sayısal karakter ile başlanmamalıdır. Örneğin “10 ile çarpılıp V/m cinsinden elektrik alan şiddeti belirlenir” yerine “elektrik alan şiddeti 10 ile çarpılıp V/m cinsinden belirlenir” olarak yazılmalıdır.</w:t>
      </w:r>
    </w:p>
    <w:p w14:paraId="692B32E9" w14:textId="77777777" w:rsidR="00B22A92" w:rsidRPr="0014122F" w:rsidRDefault="00B22A92" w:rsidP="00B22A92">
      <w:pPr>
        <w:spacing w:line="240" w:lineRule="auto"/>
        <w:jc w:val="left"/>
      </w:pPr>
      <w:r w:rsidRPr="0014122F">
        <w:rPr>
          <w:sz w:val="20"/>
        </w:rPr>
        <w:t>* Dip-not verilmesi gerektiğinde, sayfanın altına 10 pt yazı boyutunda yazılmalıdır. Dip-notlar esas yazımdan ince bir çizgi ile ayrılmalıdır. Birden fazla dip-not kullanılması durumunda, dip notlar arasında 1 satır boşluk bırakılır</w:t>
      </w:r>
      <w:r w:rsidRPr="0014122F">
        <w:t xml:space="preserve">. </w:t>
      </w:r>
    </w:p>
    <w:p w14:paraId="394D12D3" w14:textId="77777777" w:rsidR="00B22A92" w:rsidRPr="0014122F" w:rsidRDefault="00653D9B" w:rsidP="00653D9B">
      <w:pPr>
        <w:pStyle w:val="Balk2"/>
        <w:rPr>
          <w:rFonts w:cs="Times New Roman"/>
        </w:rPr>
      </w:pPr>
      <w:bookmarkStart w:id="4" w:name="_Toc359339307"/>
      <w:r w:rsidRPr="0014122F">
        <w:rPr>
          <w:rFonts w:cs="Times New Roman"/>
        </w:rPr>
        <w:lastRenderedPageBreak/>
        <w:t>Sayfa Düzeni</w:t>
      </w:r>
      <w:bookmarkEnd w:id="4"/>
    </w:p>
    <w:p w14:paraId="5CD7FDFF" w14:textId="7075D484" w:rsidR="00653D9B" w:rsidRPr="0014122F" w:rsidRDefault="00EA0913" w:rsidP="00832EEC">
      <w:pPr>
        <w:ind w:firstLine="198"/>
      </w:pPr>
      <w:r w:rsidRPr="0014122F">
        <w:t>Dış kapak ve iç kapak da dahil b</w:t>
      </w:r>
      <w:r w:rsidR="00653D9B" w:rsidRPr="0014122F">
        <w:t>itirme çalışmasın</w:t>
      </w:r>
      <w:r w:rsidRPr="0014122F">
        <w:t>ın tümünde</w:t>
      </w:r>
      <w:r w:rsidR="00653D9B" w:rsidRPr="0014122F">
        <w:t xml:space="preserve">, sayfanın </w:t>
      </w:r>
      <w:r w:rsidR="00653D9B" w:rsidRPr="0014122F">
        <w:rPr>
          <w:u w:val="single"/>
        </w:rPr>
        <w:t>sol kenarından 4 cm, sağ, üst ve alt kenarlar</w:t>
      </w:r>
      <w:r w:rsidR="00271FCB" w:rsidRPr="0014122F">
        <w:rPr>
          <w:u w:val="single"/>
        </w:rPr>
        <w:t>ın</w:t>
      </w:r>
      <w:r w:rsidR="00653D9B" w:rsidRPr="0014122F">
        <w:rPr>
          <w:u w:val="single"/>
        </w:rPr>
        <w:t xml:space="preserve">dan ise </w:t>
      </w:r>
      <w:r w:rsidR="00DD6110" w:rsidRPr="0014122F">
        <w:rPr>
          <w:u w:val="single"/>
        </w:rPr>
        <w:t>2,5</w:t>
      </w:r>
      <w:r w:rsidR="00653D9B" w:rsidRPr="0014122F">
        <w:rPr>
          <w:u w:val="single"/>
        </w:rPr>
        <w:t xml:space="preserve"> cm boşluk bırakılmalıdır</w:t>
      </w:r>
      <w:r w:rsidR="00DD6110" w:rsidRPr="0014122F">
        <w:t xml:space="preserve"> (</w:t>
      </w:r>
      <w:r w:rsidR="00483E2C" w:rsidRPr="0014122F">
        <w:fldChar w:fldCharType="begin"/>
      </w:r>
      <w:r w:rsidR="00BA11F6" w:rsidRPr="0014122F">
        <w:instrText xml:space="preserve"> REF _Ref286774575 \h </w:instrText>
      </w:r>
      <w:r w:rsidR="0014122F">
        <w:instrText xml:space="preserve"> \* MERGEFORMAT </w:instrText>
      </w:r>
      <w:r w:rsidR="00483E2C" w:rsidRPr="0014122F">
        <w:fldChar w:fldCharType="separate"/>
      </w:r>
      <w:r w:rsidR="005A19C8" w:rsidRPr="0014122F">
        <w:t xml:space="preserve">Şekil </w:t>
      </w:r>
      <w:r w:rsidR="005A19C8">
        <w:t>2</w:t>
      </w:r>
      <w:r w:rsidR="005A19C8" w:rsidRPr="0014122F">
        <w:t>.</w:t>
      </w:r>
      <w:r w:rsidR="005A19C8">
        <w:t>1</w:t>
      </w:r>
      <w:r w:rsidR="00483E2C" w:rsidRPr="0014122F">
        <w:fldChar w:fldCharType="end"/>
      </w:r>
      <w:r w:rsidR="00DD6110" w:rsidRPr="0014122F">
        <w:t xml:space="preserve">’e bakınız). </w:t>
      </w:r>
      <w:r w:rsidR="00653D9B" w:rsidRPr="0014122F">
        <w:rPr>
          <w:u w:val="single"/>
        </w:rPr>
        <w:t>Dipnotlar, tablolar</w:t>
      </w:r>
      <w:r w:rsidR="00DD6110" w:rsidRPr="0014122F">
        <w:rPr>
          <w:u w:val="single"/>
        </w:rPr>
        <w:t xml:space="preserve"> ve</w:t>
      </w:r>
      <w:r w:rsidR="00653D9B" w:rsidRPr="0014122F">
        <w:rPr>
          <w:u w:val="single"/>
        </w:rPr>
        <w:t xml:space="preserve"> şekiller de bu sı</w:t>
      </w:r>
      <w:r w:rsidR="00BA11F6" w:rsidRPr="0014122F">
        <w:rPr>
          <w:u w:val="single"/>
        </w:rPr>
        <w:t xml:space="preserve">nırlar </w:t>
      </w:r>
      <w:r w:rsidRPr="0014122F">
        <w:rPr>
          <w:u w:val="single"/>
        </w:rPr>
        <w:t xml:space="preserve">(yazım alanı) </w:t>
      </w:r>
      <w:r w:rsidR="00BA11F6" w:rsidRPr="0014122F">
        <w:rPr>
          <w:u w:val="single"/>
        </w:rPr>
        <w:t>içinde kalmalıdır</w:t>
      </w:r>
      <w:r w:rsidR="00BA11F6" w:rsidRPr="0014122F">
        <w:t xml:space="preserve">. </w:t>
      </w:r>
      <w:r w:rsidR="00653D9B" w:rsidRPr="0014122F">
        <w:t>Bitirme çalışması</w:t>
      </w:r>
      <w:r w:rsidR="00BA11F6" w:rsidRPr="0014122F">
        <w:t>ndaki satırlar</w:t>
      </w:r>
      <w:r w:rsidR="00653D9B" w:rsidRPr="0014122F">
        <w:t xml:space="preserve"> </w:t>
      </w:r>
      <w:r w:rsidR="00BA11F6" w:rsidRPr="0014122F">
        <w:rPr>
          <w:u w:val="single"/>
        </w:rPr>
        <w:t>iki yana yaslanmış</w:t>
      </w:r>
      <w:r w:rsidR="00653D9B" w:rsidRPr="0014122F">
        <w:t xml:space="preserve"> şeklinde </w:t>
      </w:r>
      <w:r w:rsidR="00BA11F6" w:rsidRPr="0014122F">
        <w:t xml:space="preserve">hizalanmalıdır. </w:t>
      </w:r>
      <w:r w:rsidR="00653D9B" w:rsidRPr="0014122F">
        <w:t>Çalışma yazımında satır sonuna sığmayan kelimede kesme yapılma</w:t>
      </w:r>
      <w:r w:rsidRPr="0014122F">
        <w:t>malıdır</w:t>
      </w:r>
      <w:r w:rsidR="00653D9B" w:rsidRPr="0014122F">
        <w:t>.</w:t>
      </w:r>
      <w:r w:rsidR="00271FCB" w:rsidRPr="0014122F">
        <w:t xml:space="preserve"> </w:t>
      </w:r>
    </w:p>
    <w:p w14:paraId="6537F534" w14:textId="77777777" w:rsidR="00DE12CD" w:rsidRPr="0014122F" w:rsidRDefault="003A7E48" w:rsidP="00DE12CD">
      <w:pPr>
        <w:jc w:val="center"/>
      </w:pPr>
      <w:r w:rsidRPr="0014122F">
        <w:object w:dxaOrig="11824" w:dyaOrig="16926" w14:anchorId="6D5A56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4.2pt;height:478.2pt" o:ole="">
            <v:imagedata r:id="rId14" o:title=""/>
          </v:shape>
          <o:OLEObject Type="Embed" ProgID="Visio.Drawing.11" ShapeID="_x0000_i1025" DrawAspect="Content" ObjectID="_1777210455" r:id="rId15"/>
        </w:object>
      </w:r>
    </w:p>
    <w:p w14:paraId="2EC6B65D" w14:textId="104DF82D" w:rsidR="002F1B59" w:rsidRPr="0014122F" w:rsidRDefault="00DE12CD" w:rsidP="00D80E57">
      <w:pPr>
        <w:pStyle w:val="ekilYazs"/>
      </w:pPr>
      <w:bookmarkStart w:id="5" w:name="_Ref286774575"/>
      <w:bookmarkStart w:id="6" w:name="_Toc286776963"/>
      <w:bookmarkStart w:id="7" w:name="_Toc359339335"/>
      <w:r w:rsidRPr="0014122F">
        <w:t xml:space="preserve">Şekil </w:t>
      </w:r>
      <w:r w:rsidR="008B2F04" w:rsidRPr="0014122F">
        <w:fldChar w:fldCharType="begin"/>
      </w:r>
      <w:r w:rsidR="008B2F04" w:rsidRPr="0014122F">
        <w:instrText xml:space="preserve"> STYLEREF 1 \s </w:instrText>
      </w:r>
      <w:r w:rsidR="008B2F04" w:rsidRPr="0014122F">
        <w:fldChar w:fldCharType="separate"/>
      </w:r>
      <w:r w:rsidR="005A19C8">
        <w:t>2</w:t>
      </w:r>
      <w:r w:rsidR="008B2F04" w:rsidRPr="0014122F">
        <w:fldChar w:fldCharType="end"/>
      </w:r>
      <w:r w:rsidRPr="0014122F">
        <w:t>.</w:t>
      </w:r>
      <w:r w:rsidR="008B2F04" w:rsidRPr="0014122F">
        <w:fldChar w:fldCharType="begin"/>
      </w:r>
      <w:r w:rsidR="008B2F04" w:rsidRPr="0014122F">
        <w:instrText xml:space="preserve"> SEQ Şekil \* ARABIC \s 1 </w:instrText>
      </w:r>
      <w:r w:rsidR="008B2F04" w:rsidRPr="0014122F">
        <w:fldChar w:fldCharType="separate"/>
      </w:r>
      <w:r w:rsidR="005A19C8">
        <w:t>1</w:t>
      </w:r>
      <w:r w:rsidR="008B2F04" w:rsidRPr="0014122F">
        <w:fldChar w:fldCharType="end"/>
      </w:r>
      <w:bookmarkEnd w:id="5"/>
      <w:r w:rsidRPr="0014122F">
        <w:t xml:space="preserve">: </w:t>
      </w:r>
      <w:bookmarkEnd w:id="6"/>
      <w:r w:rsidR="0005262F" w:rsidRPr="0014122F">
        <w:t>Kenar boşlukları ve sayfa düzeni</w:t>
      </w:r>
      <w:bookmarkEnd w:id="7"/>
    </w:p>
    <w:p w14:paraId="184EEBE6" w14:textId="77777777" w:rsidR="0005262F" w:rsidRPr="0014122F" w:rsidRDefault="0005262F" w:rsidP="0005262F">
      <w:pPr>
        <w:pStyle w:val="Balk3"/>
        <w:rPr>
          <w:rFonts w:cs="Times New Roman"/>
        </w:rPr>
      </w:pPr>
      <w:bookmarkStart w:id="8" w:name="_Toc359339308"/>
      <w:r w:rsidRPr="0014122F">
        <w:rPr>
          <w:rFonts w:cs="Times New Roman"/>
        </w:rPr>
        <w:lastRenderedPageBreak/>
        <w:t>Satır Aralıkları ve Düzeni</w:t>
      </w:r>
      <w:bookmarkEnd w:id="8"/>
    </w:p>
    <w:p w14:paraId="26BC8F6D" w14:textId="77777777" w:rsidR="0005262F" w:rsidRPr="0014122F" w:rsidRDefault="0005262F" w:rsidP="00832EEC">
      <w:pPr>
        <w:ind w:firstLine="198"/>
      </w:pPr>
      <w:r w:rsidRPr="0014122F">
        <w:t xml:space="preserve">Bitirme çalışmasında </w:t>
      </w:r>
      <w:r w:rsidR="00B40F60" w:rsidRPr="0014122F">
        <w:t xml:space="preserve">aksi belirtilmedikçe </w:t>
      </w:r>
      <w:r w:rsidRPr="0014122F">
        <w:t xml:space="preserve">satırlar </w:t>
      </w:r>
      <w:r w:rsidR="00602C05" w:rsidRPr="0014122F">
        <w:rPr>
          <w:u w:val="single"/>
        </w:rPr>
        <w:t>1,5</w:t>
      </w:r>
      <w:r w:rsidRPr="0014122F">
        <w:rPr>
          <w:u w:val="single"/>
        </w:rPr>
        <w:t xml:space="preserve"> </w:t>
      </w:r>
      <w:r w:rsidR="00FF6A89" w:rsidRPr="0014122F">
        <w:rPr>
          <w:u w:val="single"/>
        </w:rPr>
        <w:t xml:space="preserve">satır </w:t>
      </w:r>
      <w:r w:rsidRPr="0014122F">
        <w:rPr>
          <w:u w:val="single"/>
        </w:rPr>
        <w:t>aralıkla</w:t>
      </w:r>
      <w:r w:rsidR="00602C05" w:rsidRPr="0014122F">
        <w:t xml:space="preserve"> düzenlenmelidir. </w:t>
      </w:r>
      <w:r w:rsidRPr="0014122F">
        <w:t xml:space="preserve">Ayrıca </w:t>
      </w:r>
      <w:r w:rsidR="00A53941" w:rsidRPr="0014122F">
        <w:t xml:space="preserve">“Tez Künyesi”, </w:t>
      </w:r>
      <w:r w:rsidR="00A62FE5" w:rsidRPr="0014122F">
        <w:t>“İçindekiler”, “</w:t>
      </w:r>
      <w:r w:rsidR="00A62FE5" w:rsidRPr="0014122F">
        <w:rPr>
          <w:lang w:val="en-US"/>
        </w:rPr>
        <w:t>Tablo Listesi</w:t>
      </w:r>
      <w:r w:rsidR="00A62FE5" w:rsidRPr="0014122F">
        <w:t>”, “</w:t>
      </w:r>
      <w:r w:rsidR="00A62FE5" w:rsidRPr="0014122F">
        <w:rPr>
          <w:bCs/>
          <w:lang w:val="en-US"/>
        </w:rPr>
        <w:t>Şekil Listesi</w:t>
      </w:r>
      <w:r w:rsidR="00A62FE5" w:rsidRPr="0014122F">
        <w:t>”, “Simgeler ve Kısaltmalar</w:t>
      </w:r>
      <w:r w:rsidR="00A62FE5" w:rsidRPr="0014122F">
        <w:rPr>
          <w:bCs/>
          <w:lang w:val="en-US"/>
        </w:rPr>
        <w:t xml:space="preserve"> Listesi</w:t>
      </w:r>
      <w:r w:rsidR="00A62FE5" w:rsidRPr="0014122F">
        <w:t xml:space="preserve">”, </w:t>
      </w:r>
      <w:r w:rsidRPr="0014122F">
        <w:t>“Kaynaklar”</w:t>
      </w:r>
      <w:r w:rsidR="00B40F60" w:rsidRPr="0014122F">
        <w:t xml:space="preserve"> ve</w:t>
      </w:r>
      <w:r w:rsidRPr="0014122F">
        <w:t xml:space="preserve"> “Ek</w:t>
      </w:r>
      <w:r w:rsidR="00A62FE5" w:rsidRPr="0014122F">
        <w:t>ler</w:t>
      </w:r>
      <w:r w:rsidRPr="0014122F">
        <w:t>” bölümlerindeki yazımlar, esas yazımdaki tablo başlıkları ile şekillerin alt açıklamaları ve dipnotlar</w:t>
      </w:r>
      <w:r w:rsidR="00FF6A89" w:rsidRPr="0014122F">
        <w:t>da</w:t>
      </w:r>
      <w:r w:rsidRPr="0014122F">
        <w:t xml:space="preserve"> ise</w:t>
      </w:r>
      <w:r w:rsidR="00FF6A89" w:rsidRPr="0014122F">
        <w:t xml:space="preserve"> satırlar</w:t>
      </w:r>
      <w:r w:rsidRPr="0014122F">
        <w:t xml:space="preserve"> </w:t>
      </w:r>
      <w:r w:rsidR="00602C05" w:rsidRPr="0014122F">
        <w:rPr>
          <w:u w:val="single"/>
        </w:rPr>
        <w:t>1</w:t>
      </w:r>
      <w:r w:rsidRPr="0014122F">
        <w:rPr>
          <w:u w:val="single"/>
        </w:rPr>
        <w:t xml:space="preserve"> </w:t>
      </w:r>
      <w:r w:rsidR="00FF6A89" w:rsidRPr="0014122F">
        <w:rPr>
          <w:u w:val="single"/>
        </w:rPr>
        <w:t xml:space="preserve">satır </w:t>
      </w:r>
      <w:r w:rsidRPr="0014122F">
        <w:rPr>
          <w:u w:val="single"/>
        </w:rPr>
        <w:t>aralıkta</w:t>
      </w:r>
      <w:r w:rsidR="00602C05" w:rsidRPr="0014122F">
        <w:t xml:space="preserve"> yazılmalıdır. </w:t>
      </w:r>
      <w:r w:rsidR="00F96EDA" w:rsidRPr="0014122F">
        <w:t xml:space="preserve">Çalışmada </w:t>
      </w:r>
      <w:r w:rsidR="00B40F60" w:rsidRPr="0014122F">
        <w:t xml:space="preserve">aksi belirtilmedikçe </w:t>
      </w:r>
      <w:r w:rsidR="00F96EDA" w:rsidRPr="0014122F">
        <w:t xml:space="preserve">paragraflardan önce ve sonra </w:t>
      </w:r>
      <w:r w:rsidR="00FF6A89" w:rsidRPr="0014122F">
        <w:t xml:space="preserve">ek olarak </w:t>
      </w:r>
      <w:r w:rsidR="00F96EDA" w:rsidRPr="0014122F">
        <w:t xml:space="preserve">6 nk (nokta) boşluk </w:t>
      </w:r>
      <w:r w:rsidR="00FF6A89" w:rsidRPr="0014122F">
        <w:t xml:space="preserve">(yarım satır aralık) </w:t>
      </w:r>
      <w:r w:rsidR="00F96EDA" w:rsidRPr="0014122F">
        <w:t xml:space="preserve">bırakılmalıdır. </w:t>
      </w:r>
      <w:r w:rsidR="00252543" w:rsidRPr="0014122F">
        <w:t xml:space="preserve">Boşluk bırakma işlemi mümkün olduğunca “enter” tuşuna basmak suretiyle boş satır bırakarak değil, kelime işlemci yazılım programının paragraf biçimlendirme ayarları kullanılarak yapılmalıdır. </w:t>
      </w:r>
      <w:r w:rsidR="00F96EDA" w:rsidRPr="0014122F">
        <w:t xml:space="preserve">Paragrafın ilk satırı içerlek yazılmamalı, diğer satırlar ile aynı hizadan başlamalıdır. </w:t>
      </w:r>
    </w:p>
    <w:p w14:paraId="2AD71D45" w14:textId="77777777" w:rsidR="00F96EDA" w:rsidRPr="0014122F" w:rsidRDefault="00F96EDA" w:rsidP="00F96EDA">
      <w:pPr>
        <w:pStyle w:val="Balk3"/>
        <w:rPr>
          <w:rFonts w:cs="Times New Roman"/>
        </w:rPr>
      </w:pPr>
      <w:bookmarkStart w:id="9" w:name="_Toc359339309"/>
      <w:r w:rsidRPr="0014122F">
        <w:rPr>
          <w:rFonts w:cs="Times New Roman"/>
        </w:rPr>
        <w:t>Sayfa Numaralandırılması ve Sırası</w:t>
      </w:r>
      <w:bookmarkEnd w:id="9"/>
    </w:p>
    <w:p w14:paraId="198A9D49" w14:textId="160D7E6E" w:rsidR="00197122" w:rsidRPr="0014122F" w:rsidRDefault="00F96EDA" w:rsidP="00832EEC">
      <w:pPr>
        <w:ind w:firstLine="198"/>
      </w:pPr>
      <w:r w:rsidRPr="0014122F">
        <w:t>Bitirme çalışmasının dış kapak ve iç kapak haricindeki tüm sayfaları numaralandırılmalıdır.</w:t>
      </w:r>
      <w:r w:rsidR="00252543" w:rsidRPr="0014122F">
        <w:t xml:space="preserve"> “Tez Künyesi”</w:t>
      </w:r>
      <w:r w:rsidRPr="0014122F">
        <w:t xml:space="preserve">, </w:t>
      </w:r>
      <w:r w:rsidR="00252543" w:rsidRPr="0014122F">
        <w:t>“Tez Onay Sayfası”</w:t>
      </w:r>
      <w:r w:rsidRPr="0014122F">
        <w:t xml:space="preserve">, </w:t>
      </w:r>
      <w:r w:rsidR="00252543" w:rsidRPr="0014122F">
        <w:t>“Özet”</w:t>
      </w:r>
      <w:r w:rsidRPr="0014122F">
        <w:t xml:space="preserve">, </w:t>
      </w:r>
      <w:r w:rsidR="00252543" w:rsidRPr="0014122F">
        <w:t>“Teşekkür”</w:t>
      </w:r>
      <w:r w:rsidRPr="0014122F">
        <w:t xml:space="preserve">, </w:t>
      </w:r>
      <w:r w:rsidR="00252543" w:rsidRPr="0014122F">
        <w:t>“İçindekiler”</w:t>
      </w:r>
      <w:r w:rsidR="007C53A9" w:rsidRPr="0014122F">
        <w:t xml:space="preserve">, </w:t>
      </w:r>
      <w:r w:rsidR="00252543" w:rsidRPr="0014122F">
        <w:t>“Tablo Listesi”</w:t>
      </w:r>
      <w:r w:rsidR="007C53A9" w:rsidRPr="0014122F">
        <w:t xml:space="preserve">, </w:t>
      </w:r>
      <w:r w:rsidR="00252543" w:rsidRPr="0014122F">
        <w:t>“Şekil Listesi”</w:t>
      </w:r>
      <w:r w:rsidR="007C53A9" w:rsidRPr="0014122F">
        <w:t xml:space="preserve"> </w:t>
      </w:r>
      <w:r w:rsidRPr="0014122F">
        <w:t xml:space="preserve">ve </w:t>
      </w:r>
      <w:r w:rsidR="00252543" w:rsidRPr="0014122F">
        <w:t>“Simgeler ve Kısaltmalar Listesi”</w:t>
      </w:r>
      <w:r w:rsidR="007C53A9" w:rsidRPr="0014122F">
        <w:t xml:space="preserve"> </w:t>
      </w:r>
      <w:r w:rsidRPr="0014122F">
        <w:t>sayfalar</w:t>
      </w:r>
      <w:r w:rsidR="007C53A9" w:rsidRPr="0014122F">
        <w:t>ı</w:t>
      </w:r>
      <w:r w:rsidRPr="0014122F">
        <w:t xml:space="preserve"> küçük </w:t>
      </w:r>
      <w:r w:rsidR="00197122" w:rsidRPr="0014122F">
        <w:t>R</w:t>
      </w:r>
      <w:r w:rsidRPr="0014122F">
        <w:t>omen rakkamları ile (i, ii,…) numaralandır</w:t>
      </w:r>
      <w:r w:rsidR="007C53A9" w:rsidRPr="0014122F">
        <w:t>ılır.</w:t>
      </w:r>
      <w:r w:rsidRPr="0014122F">
        <w:t xml:space="preserve"> Çalışmanın esas yazım kısmı ise </w:t>
      </w:r>
      <w:r w:rsidR="007C53A9" w:rsidRPr="0014122F">
        <w:t>tezin bölümleri</w:t>
      </w:r>
      <w:r w:rsidRPr="0014122F">
        <w:t xml:space="preserve">, </w:t>
      </w:r>
      <w:r w:rsidR="00197122" w:rsidRPr="0014122F">
        <w:t>ekler</w:t>
      </w:r>
      <w:r w:rsidR="00B92E8C" w:rsidRPr="0014122F">
        <w:t xml:space="preserve"> ve</w:t>
      </w:r>
      <w:r w:rsidR="00197122" w:rsidRPr="0014122F">
        <w:t xml:space="preserve"> </w:t>
      </w:r>
      <w:r w:rsidR="00252543" w:rsidRPr="0014122F">
        <w:t>“K</w:t>
      </w:r>
      <w:r w:rsidRPr="0014122F">
        <w:t>aynaklar</w:t>
      </w:r>
      <w:r w:rsidR="00252543" w:rsidRPr="0014122F">
        <w:t>”</w:t>
      </w:r>
      <w:r w:rsidR="00197122" w:rsidRPr="0014122F">
        <w:t xml:space="preserve"> sayfalarından oluşur. </w:t>
      </w:r>
      <w:r w:rsidRPr="0014122F">
        <w:t xml:space="preserve">Çalışmanın bu kısmı ise </w:t>
      </w:r>
      <w:r w:rsidR="00197122" w:rsidRPr="0014122F">
        <w:t>Arap rakamları ile</w:t>
      </w:r>
      <w:r w:rsidRPr="0014122F">
        <w:t xml:space="preserve"> (1, </w:t>
      </w:r>
      <w:r w:rsidR="00197122" w:rsidRPr="0014122F">
        <w:t>2, …) numaralandırılır. Sayfa numarası sayfanın altında ortalanmış olarak verilmeli ve 2,5 cm’lik alt bilgi alanının</w:t>
      </w:r>
      <w:r w:rsidR="000B14A9" w:rsidRPr="0014122F">
        <w:t xml:space="preserve"> </w:t>
      </w:r>
      <w:r w:rsidR="003A7E48" w:rsidRPr="0014122F">
        <w:t>ortasında</w:t>
      </w:r>
      <w:r w:rsidR="000B14A9" w:rsidRPr="0014122F">
        <w:t xml:space="preserve"> yer almalıdır (</w:t>
      </w:r>
      <w:r w:rsidR="00483E2C" w:rsidRPr="0014122F">
        <w:fldChar w:fldCharType="begin"/>
      </w:r>
      <w:r w:rsidR="000B14A9" w:rsidRPr="0014122F">
        <w:instrText xml:space="preserve"> REF _Ref286774575 \h </w:instrText>
      </w:r>
      <w:r w:rsidR="0014122F">
        <w:instrText xml:space="preserve"> \* MERGEFORMAT </w:instrText>
      </w:r>
      <w:r w:rsidR="00483E2C" w:rsidRPr="0014122F">
        <w:fldChar w:fldCharType="separate"/>
      </w:r>
      <w:r w:rsidR="005A19C8" w:rsidRPr="0014122F">
        <w:t xml:space="preserve">Şekil </w:t>
      </w:r>
      <w:r w:rsidR="005A19C8">
        <w:t>2</w:t>
      </w:r>
      <w:r w:rsidR="005A19C8" w:rsidRPr="0014122F">
        <w:t>.</w:t>
      </w:r>
      <w:r w:rsidR="005A19C8">
        <w:t>1</w:t>
      </w:r>
      <w:r w:rsidR="00483E2C" w:rsidRPr="0014122F">
        <w:fldChar w:fldCharType="end"/>
      </w:r>
      <w:r w:rsidR="000B14A9" w:rsidRPr="0014122F">
        <w:t>’e bakınız).</w:t>
      </w:r>
    </w:p>
    <w:p w14:paraId="75C0BC5A" w14:textId="77777777" w:rsidR="000B14A9" w:rsidRPr="0014122F" w:rsidRDefault="009D231A" w:rsidP="000B14A9">
      <w:pPr>
        <w:pStyle w:val="Balk2"/>
        <w:rPr>
          <w:rFonts w:cs="Times New Roman"/>
        </w:rPr>
      </w:pPr>
      <w:bookmarkStart w:id="10" w:name="_Toc359339310"/>
      <w:r w:rsidRPr="0014122F">
        <w:rPr>
          <w:rFonts w:cs="Times New Roman"/>
        </w:rPr>
        <w:t>Tablolar</w:t>
      </w:r>
      <w:r w:rsidR="000B14A9" w:rsidRPr="0014122F">
        <w:rPr>
          <w:rFonts w:cs="Times New Roman"/>
        </w:rPr>
        <w:t xml:space="preserve"> ve Şekiller</w:t>
      </w:r>
      <w:bookmarkEnd w:id="10"/>
    </w:p>
    <w:p w14:paraId="7E06C9CB" w14:textId="396EDAB9" w:rsidR="000B14A9" w:rsidRPr="0014122F" w:rsidRDefault="000B14A9" w:rsidP="00832EEC">
      <w:pPr>
        <w:ind w:firstLine="198"/>
      </w:pPr>
      <w:r w:rsidRPr="0014122F">
        <w:t>Bitirme çalışmasına konulacak çeşitli bilgilerin veya sayısal verilerin düzenli satır</w:t>
      </w:r>
      <w:r w:rsidR="00981851" w:rsidRPr="0014122F">
        <w:t xml:space="preserve"> ve </w:t>
      </w:r>
      <w:r w:rsidRPr="0014122F">
        <w:t>sütün</w:t>
      </w:r>
      <w:r w:rsidR="00981851" w:rsidRPr="0014122F">
        <w:t>lar</w:t>
      </w:r>
      <w:r w:rsidRPr="0014122F">
        <w:t xml:space="preserve"> şeklinde verilmesine </w:t>
      </w:r>
      <w:r w:rsidR="00471337" w:rsidRPr="0014122F">
        <w:t>“T</w:t>
      </w:r>
      <w:r w:rsidR="0016185E" w:rsidRPr="0014122F">
        <w:t>ablo</w:t>
      </w:r>
      <w:r w:rsidR="00471337" w:rsidRPr="0014122F">
        <w:t>”</w:t>
      </w:r>
      <w:r w:rsidR="0016185E" w:rsidRPr="0014122F">
        <w:t xml:space="preserve"> adı verilir. </w:t>
      </w:r>
      <w:r w:rsidRPr="0014122F">
        <w:t xml:space="preserve">Her </w:t>
      </w:r>
      <w:r w:rsidR="009D231A" w:rsidRPr="0014122F">
        <w:t>tablo</w:t>
      </w:r>
      <w:r w:rsidR="00135087" w:rsidRPr="0014122F">
        <w:t>nun</w:t>
      </w:r>
      <w:r w:rsidR="00981851" w:rsidRPr="0014122F">
        <w:t xml:space="preserve"> birbirinden nokta ile ayrılmış iki sayıdan oluşan bir </w:t>
      </w:r>
      <w:r w:rsidR="00135087" w:rsidRPr="0014122F">
        <w:t>numarası ve bir başlığı olmalıdır</w:t>
      </w:r>
      <w:r w:rsidRPr="0014122F">
        <w:t xml:space="preserve">. </w:t>
      </w:r>
      <w:r w:rsidR="00135087" w:rsidRPr="0014122F">
        <w:t>A</w:t>
      </w:r>
      <w:r w:rsidRPr="0014122F">
        <w:t xml:space="preserve">çıklayıcı başlık </w:t>
      </w:r>
      <w:r w:rsidR="00483E2C" w:rsidRPr="0014122F">
        <w:fldChar w:fldCharType="begin"/>
      </w:r>
      <w:r w:rsidR="00135087" w:rsidRPr="0014122F">
        <w:instrText xml:space="preserve"> REF _Ref286824945 \h </w:instrText>
      </w:r>
      <w:r w:rsidR="0014122F">
        <w:instrText xml:space="preserve"> \* MERGEFORMAT </w:instrText>
      </w:r>
      <w:r w:rsidR="00483E2C" w:rsidRPr="0014122F">
        <w:fldChar w:fldCharType="separate"/>
      </w:r>
      <w:r w:rsidR="005A19C8" w:rsidRPr="0014122F">
        <w:t xml:space="preserve">Tablo </w:t>
      </w:r>
      <w:r w:rsidR="005A19C8">
        <w:t>2</w:t>
      </w:r>
      <w:r w:rsidR="005A19C8" w:rsidRPr="0014122F">
        <w:t>.</w:t>
      </w:r>
      <w:r w:rsidR="005A19C8">
        <w:t>1</w:t>
      </w:r>
      <w:r w:rsidR="00483E2C" w:rsidRPr="0014122F">
        <w:fldChar w:fldCharType="end"/>
      </w:r>
      <w:r w:rsidRPr="0014122F">
        <w:t xml:space="preserve">’de görüldüğü gibi tablonun </w:t>
      </w:r>
      <w:r w:rsidRPr="0014122F">
        <w:rPr>
          <w:u w:val="single"/>
        </w:rPr>
        <w:t>üstüne</w:t>
      </w:r>
      <w:r w:rsidR="00135087" w:rsidRPr="0014122F">
        <w:t xml:space="preserve"> yazılır.</w:t>
      </w:r>
      <w:r w:rsidRPr="0014122F">
        <w:t xml:space="preserve"> Tablo başlığı </w:t>
      </w:r>
      <w:r w:rsidR="008A1FB0" w:rsidRPr="0014122F">
        <w:rPr>
          <w:u w:val="single"/>
        </w:rPr>
        <w:t>1 satır aralığı</w:t>
      </w:r>
      <w:r w:rsidR="008A1FB0" w:rsidRPr="0014122F">
        <w:t xml:space="preserve"> ile yazılmalı ve </w:t>
      </w:r>
      <w:r w:rsidRPr="0014122F">
        <w:t>sayfa yazım alanı içinde tablo ile birlikte ortalanmalıdır.</w:t>
      </w:r>
      <w:r w:rsidR="00761869" w:rsidRPr="0014122F">
        <w:t xml:space="preserve"> </w:t>
      </w:r>
      <w:r w:rsidR="00306E5E" w:rsidRPr="0014122F">
        <w:t>Tablodan sonra</w:t>
      </w:r>
      <w:r w:rsidR="00252543" w:rsidRPr="0014122F">
        <w:t xml:space="preserve"> gelen satırdan önce</w:t>
      </w:r>
      <w:r w:rsidR="00306E5E" w:rsidRPr="0014122F">
        <w:t xml:space="preserve"> 18 nk boşluk bırakılmalıdır. </w:t>
      </w:r>
      <w:r w:rsidR="00761869" w:rsidRPr="0014122F">
        <w:t xml:space="preserve">Tablo türü ve kenarlık biçimlendirmesi seçimi </w:t>
      </w:r>
      <w:r w:rsidR="00F80D4F" w:rsidRPr="0014122F">
        <w:t>öğrenci ve danışmanına bırakılmıştır.</w:t>
      </w:r>
    </w:p>
    <w:p w14:paraId="6A566237" w14:textId="77777777" w:rsidR="005A19C8" w:rsidRDefault="00F80D4F" w:rsidP="00832EEC">
      <w:pPr>
        <w:ind w:firstLine="198"/>
      </w:pPr>
      <w:r w:rsidRPr="0014122F">
        <w:t>Çalışmada yer alan her türlü resim, fotoğraf, grafik, harita</w:t>
      </w:r>
      <w:r w:rsidR="00252543" w:rsidRPr="0014122F">
        <w:t xml:space="preserve"> veya</w:t>
      </w:r>
      <w:r w:rsidRPr="0014122F">
        <w:t xml:space="preserve"> pla</w:t>
      </w:r>
      <w:r w:rsidR="00471337" w:rsidRPr="0014122F">
        <w:t xml:space="preserve">n “Şekil” olarak adlandırılır. </w:t>
      </w:r>
      <w:r w:rsidRPr="0014122F">
        <w:t>Her şeklin birbirinden nokta ile ayrılmış iki sayıdan oluşan bir numarası ve bir adı olmalıdır.</w:t>
      </w:r>
      <w:r w:rsidR="00471337" w:rsidRPr="0014122F">
        <w:t xml:space="preserve"> Şekil numarası ve adı </w:t>
      </w:r>
      <w:r w:rsidR="00483E2C" w:rsidRPr="0014122F">
        <w:fldChar w:fldCharType="begin"/>
      </w:r>
      <w:r w:rsidR="00471337" w:rsidRPr="0014122F">
        <w:instrText xml:space="preserve"> REF _Ref286774575 \h </w:instrText>
      </w:r>
      <w:r w:rsidR="0014122F">
        <w:instrText xml:space="preserve"> \* MERGEFORMAT </w:instrText>
      </w:r>
      <w:r w:rsidR="00483E2C" w:rsidRPr="0014122F">
        <w:fldChar w:fldCharType="separate"/>
      </w:r>
      <w:r w:rsidR="005A19C8" w:rsidRPr="0014122F">
        <w:t xml:space="preserve">Şekil </w:t>
      </w:r>
      <w:r w:rsidR="005A19C8">
        <w:t>2</w:t>
      </w:r>
      <w:r w:rsidR="005A19C8" w:rsidRPr="0014122F">
        <w:t>.</w:t>
      </w:r>
      <w:r w:rsidR="005A19C8">
        <w:t>1</w:t>
      </w:r>
      <w:r w:rsidR="00483E2C" w:rsidRPr="0014122F">
        <w:fldChar w:fldCharType="end"/>
      </w:r>
      <w:r w:rsidR="00471337" w:rsidRPr="0014122F">
        <w:t xml:space="preserve">’de görüldüğü gibi şeklin </w:t>
      </w:r>
      <w:r w:rsidR="00471337" w:rsidRPr="0014122F">
        <w:rPr>
          <w:u w:val="single"/>
        </w:rPr>
        <w:t>altına</w:t>
      </w:r>
      <w:r w:rsidR="00471337" w:rsidRPr="0014122F">
        <w:t xml:space="preserve"> </w:t>
      </w:r>
      <w:r w:rsidR="00471337" w:rsidRPr="0014122F">
        <w:lastRenderedPageBreak/>
        <w:t xml:space="preserve">yazılır. Şekil numarası ve adı </w:t>
      </w:r>
      <w:r w:rsidR="008A1FB0" w:rsidRPr="0014122F">
        <w:rPr>
          <w:u w:val="single"/>
        </w:rPr>
        <w:t>1 satır aralığı</w:t>
      </w:r>
      <w:r w:rsidR="008A1FB0" w:rsidRPr="0014122F">
        <w:t xml:space="preserve"> ile yazılmalı ve </w:t>
      </w:r>
      <w:r w:rsidR="00471337" w:rsidRPr="0014122F">
        <w:t xml:space="preserve">sayfa yazım alanı içinde şekil ile birlikte ortalanmalıdır. </w:t>
      </w:r>
      <w:r w:rsidR="00D80E57" w:rsidRPr="0014122F">
        <w:t xml:space="preserve">Şekil numarası ve adının bulunduğu satırdan sonra 18 nk boşluk bırakılmalıdır. </w:t>
      </w:r>
      <w:r w:rsidR="00306E5E" w:rsidRPr="0014122F">
        <w:t xml:space="preserve">Şeklin etrafında gereksiz boşluklar olmamalıdır. </w:t>
      </w:r>
      <w:r w:rsidR="004D4650" w:rsidRPr="0014122F">
        <w:t xml:space="preserve">Eğer varsa bu boşluklar bir resim düzenleyici programıyla kaldırıldıktan sonra resim </w:t>
      </w:r>
      <w:r w:rsidR="00237B4C" w:rsidRPr="0014122F">
        <w:t>çalışmaya</w:t>
      </w:r>
      <w:r w:rsidR="004D4650" w:rsidRPr="0014122F">
        <w:t xml:space="preserve"> eklenmelidir.</w:t>
      </w:r>
      <w:r w:rsidR="00237B4C" w:rsidRPr="0014122F">
        <w:t xml:space="preserve"> Grafik gösterimlerinde eksenler tanımlanmalı ve birimler belirtilmelidir (</w:t>
      </w:r>
      <w:r w:rsidR="00483E2C" w:rsidRPr="0014122F">
        <w:fldChar w:fldCharType="begin"/>
      </w:r>
      <w:r w:rsidR="00B45412" w:rsidRPr="0014122F">
        <w:instrText xml:space="preserve"> REF _Ref291699377 \h </w:instrText>
      </w:r>
      <w:r w:rsidR="0014122F">
        <w:instrText xml:space="preserve"> \* MERGEFORMAT </w:instrText>
      </w:r>
      <w:r w:rsidR="00483E2C" w:rsidRPr="0014122F">
        <w:fldChar w:fldCharType="separate"/>
      </w:r>
    </w:p>
    <w:p w14:paraId="65786FBF" w14:textId="76836A6A" w:rsidR="00F80D4F" w:rsidRPr="0014122F" w:rsidRDefault="005A19C8" w:rsidP="0016185E">
      <w:r w:rsidRPr="0014122F">
        <w:t xml:space="preserve">Şekil </w:t>
      </w:r>
      <w:r>
        <w:t>2</w:t>
      </w:r>
      <w:r w:rsidRPr="0014122F">
        <w:t>.</w:t>
      </w:r>
      <w:r w:rsidR="00483E2C" w:rsidRPr="0014122F">
        <w:fldChar w:fldCharType="end"/>
      </w:r>
      <w:r w:rsidR="00B45412" w:rsidRPr="0014122F">
        <w:t>’ye bakınız</w:t>
      </w:r>
      <w:r w:rsidR="00237B4C" w:rsidRPr="0014122F">
        <w:t>).</w:t>
      </w:r>
    </w:p>
    <w:p w14:paraId="5863EE18" w14:textId="71725581" w:rsidR="0016185E" w:rsidRPr="0014122F" w:rsidRDefault="0016185E" w:rsidP="00E72C57">
      <w:pPr>
        <w:pStyle w:val="ResimYazs"/>
      </w:pPr>
      <w:bookmarkStart w:id="11" w:name="_Ref286824945"/>
      <w:bookmarkStart w:id="12" w:name="_Ref286824875"/>
      <w:bookmarkStart w:id="13" w:name="_Toc359339334"/>
      <w:r w:rsidRPr="0014122F">
        <w:t xml:space="preserve">Tablo </w:t>
      </w:r>
      <w:r w:rsidR="008B2F04" w:rsidRPr="0014122F">
        <w:fldChar w:fldCharType="begin"/>
      </w:r>
      <w:r w:rsidR="008B2F04" w:rsidRPr="0014122F">
        <w:instrText xml:space="preserve"> STYLEREF 1 \s </w:instrText>
      </w:r>
      <w:r w:rsidR="008B2F04" w:rsidRPr="0014122F">
        <w:fldChar w:fldCharType="separate"/>
      </w:r>
      <w:r w:rsidR="005A19C8">
        <w:t>2</w:t>
      </w:r>
      <w:r w:rsidR="008B2F04" w:rsidRPr="0014122F">
        <w:fldChar w:fldCharType="end"/>
      </w:r>
      <w:r w:rsidRPr="0014122F">
        <w:t>.</w:t>
      </w:r>
      <w:r w:rsidR="008B2F04" w:rsidRPr="0014122F">
        <w:fldChar w:fldCharType="begin"/>
      </w:r>
      <w:r w:rsidR="008B2F04" w:rsidRPr="0014122F">
        <w:instrText xml:space="preserve"> SEQ Tablo \* ARABIC \s 1 </w:instrText>
      </w:r>
      <w:r w:rsidR="008B2F04" w:rsidRPr="0014122F">
        <w:fldChar w:fldCharType="separate"/>
      </w:r>
      <w:r w:rsidR="005A19C8">
        <w:t>1</w:t>
      </w:r>
      <w:r w:rsidR="008B2F04" w:rsidRPr="0014122F">
        <w:fldChar w:fldCharType="end"/>
      </w:r>
      <w:bookmarkEnd w:id="11"/>
      <w:r w:rsidRPr="0014122F">
        <w:t xml:space="preserve">: </w:t>
      </w:r>
      <w:bookmarkEnd w:id="12"/>
      <w:r w:rsidR="00135087" w:rsidRPr="0014122F">
        <w:t>Örnek bir tablo</w:t>
      </w:r>
      <w:bookmarkEnd w:id="13"/>
    </w:p>
    <w:tbl>
      <w:tblPr>
        <w:tblW w:w="3914" w:type="pct"/>
        <w:jc w:val="center"/>
        <w:tblBorders>
          <w:top w:val="double" w:sz="6" w:space="0" w:color="auto"/>
          <w:bottom w:val="single" w:sz="8" w:space="0" w:color="auto"/>
        </w:tblBorders>
        <w:tblLook w:val="0000" w:firstRow="0" w:lastRow="0" w:firstColumn="0" w:lastColumn="0" w:noHBand="0" w:noVBand="0"/>
      </w:tblPr>
      <w:tblGrid>
        <w:gridCol w:w="1944"/>
        <w:gridCol w:w="1407"/>
        <w:gridCol w:w="1439"/>
        <w:gridCol w:w="1645"/>
      </w:tblGrid>
      <w:tr w:rsidR="0016185E" w:rsidRPr="0014122F" w14:paraId="59B4C069" w14:textId="77777777" w:rsidTr="00981851">
        <w:trPr>
          <w:jc w:val="center"/>
        </w:trPr>
        <w:tc>
          <w:tcPr>
            <w:tcW w:w="1510" w:type="pct"/>
            <w:tcBorders>
              <w:top w:val="single" w:sz="8" w:space="0" w:color="auto"/>
              <w:bottom w:val="single" w:sz="8" w:space="0" w:color="auto"/>
            </w:tcBorders>
          </w:tcPr>
          <w:p w14:paraId="0CB1E44A" w14:textId="77777777" w:rsidR="0016185E" w:rsidRPr="0014122F" w:rsidRDefault="0016185E" w:rsidP="00E72C57">
            <w:pPr>
              <w:spacing w:line="240" w:lineRule="auto"/>
              <w:jc w:val="center"/>
              <w:rPr>
                <w:noProof w:val="0"/>
              </w:rPr>
            </w:pPr>
            <w:r w:rsidRPr="0014122F">
              <w:rPr>
                <w:noProof w:val="0"/>
              </w:rPr>
              <w:t>Sütun A</w:t>
            </w:r>
          </w:p>
        </w:tc>
        <w:tc>
          <w:tcPr>
            <w:tcW w:w="1093" w:type="pct"/>
            <w:tcBorders>
              <w:top w:val="single" w:sz="8" w:space="0" w:color="auto"/>
              <w:bottom w:val="single" w:sz="8" w:space="0" w:color="auto"/>
            </w:tcBorders>
          </w:tcPr>
          <w:p w14:paraId="1F8FAEFF" w14:textId="77777777" w:rsidR="0016185E" w:rsidRPr="0014122F" w:rsidRDefault="0016185E" w:rsidP="00E72C57">
            <w:pPr>
              <w:spacing w:line="240" w:lineRule="auto"/>
              <w:jc w:val="center"/>
              <w:rPr>
                <w:noProof w:val="0"/>
              </w:rPr>
            </w:pPr>
            <w:r w:rsidRPr="0014122F">
              <w:rPr>
                <w:noProof w:val="0"/>
              </w:rPr>
              <w:t>Sütun B</w:t>
            </w:r>
          </w:p>
        </w:tc>
        <w:tc>
          <w:tcPr>
            <w:tcW w:w="1118" w:type="pct"/>
            <w:tcBorders>
              <w:top w:val="single" w:sz="8" w:space="0" w:color="auto"/>
              <w:bottom w:val="single" w:sz="8" w:space="0" w:color="auto"/>
            </w:tcBorders>
          </w:tcPr>
          <w:p w14:paraId="66392462" w14:textId="77777777" w:rsidR="0016185E" w:rsidRPr="0014122F" w:rsidRDefault="0016185E" w:rsidP="00E72C57">
            <w:pPr>
              <w:spacing w:line="240" w:lineRule="auto"/>
              <w:jc w:val="center"/>
              <w:rPr>
                <w:noProof w:val="0"/>
              </w:rPr>
            </w:pPr>
            <w:r w:rsidRPr="0014122F">
              <w:rPr>
                <w:noProof w:val="0"/>
              </w:rPr>
              <w:t>Sütun C</w:t>
            </w:r>
          </w:p>
        </w:tc>
        <w:tc>
          <w:tcPr>
            <w:tcW w:w="1278" w:type="pct"/>
            <w:tcBorders>
              <w:top w:val="single" w:sz="8" w:space="0" w:color="auto"/>
              <w:bottom w:val="single" w:sz="8" w:space="0" w:color="auto"/>
            </w:tcBorders>
          </w:tcPr>
          <w:p w14:paraId="3935A2D6" w14:textId="77777777" w:rsidR="0016185E" w:rsidRPr="0014122F" w:rsidRDefault="0016185E" w:rsidP="00E72C57">
            <w:pPr>
              <w:spacing w:line="240" w:lineRule="auto"/>
              <w:jc w:val="center"/>
              <w:rPr>
                <w:noProof w:val="0"/>
              </w:rPr>
            </w:pPr>
            <w:r w:rsidRPr="0014122F">
              <w:rPr>
                <w:noProof w:val="0"/>
              </w:rPr>
              <w:t>Sütun D</w:t>
            </w:r>
          </w:p>
        </w:tc>
      </w:tr>
      <w:tr w:rsidR="0016185E" w:rsidRPr="0014122F" w14:paraId="47864367" w14:textId="77777777" w:rsidTr="00981851">
        <w:trPr>
          <w:jc w:val="center"/>
        </w:trPr>
        <w:tc>
          <w:tcPr>
            <w:tcW w:w="1510" w:type="pct"/>
            <w:tcBorders>
              <w:top w:val="single" w:sz="8" w:space="0" w:color="auto"/>
            </w:tcBorders>
            <w:vAlign w:val="center"/>
          </w:tcPr>
          <w:p w14:paraId="06465FBA" w14:textId="77777777" w:rsidR="0016185E" w:rsidRPr="0014122F" w:rsidRDefault="0016185E" w:rsidP="00E72C57">
            <w:pPr>
              <w:spacing w:line="240" w:lineRule="auto"/>
              <w:jc w:val="center"/>
              <w:rPr>
                <w:noProof w:val="0"/>
              </w:rPr>
            </w:pPr>
            <w:r w:rsidRPr="0014122F">
              <w:rPr>
                <w:noProof w:val="0"/>
              </w:rPr>
              <w:t>Satır A</w:t>
            </w:r>
          </w:p>
        </w:tc>
        <w:tc>
          <w:tcPr>
            <w:tcW w:w="1093" w:type="pct"/>
            <w:tcBorders>
              <w:top w:val="single" w:sz="8" w:space="0" w:color="auto"/>
            </w:tcBorders>
            <w:vAlign w:val="center"/>
          </w:tcPr>
          <w:p w14:paraId="54D32568" w14:textId="77777777" w:rsidR="0016185E" w:rsidRPr="0014122F" w:rsidRDefault="0016185E" w:rsidP="00E72C57">
            <w:pPr>
              <w:spacing w:line="240" w:lineRule="auto"/>
              <w:jc w:val="center"/>
              <w:rPr>
                <w:noProof w:val="0"/>
              </w:rPr>
            </w:pPr>
            <w:r w:rsidRPr="0014122F">
              <w:rPr>
                <w:noProof w:val="0"/>
              </w:rPr>
              <w:t>Satır A</w:t>
            </w:r>
          </w:p>
        </w:tc>
        <w:tc>
          <w:tcPr>
            <w:tcW w:w="1118" w:type="pct"/>
            <w:tcBorders>
              <w:top w:val="single" w:sz="8" w:space="0" w:color="auto"/>
            </w:tcBorders>
            <w:vAlign w:val="center"/>
          </w:tcPr>
          <w:p w14:paraId="434EE185" w14:textId="77777777" w:rsidR="0016185E" w:rsidRPr="0014122F" w:rsidRDefault="0016185E" w:rsidP="00E72C57">
            <w:pPr>
              <w:spacing w:line="240" w:lineRule="auto"/>
              <w:jc w:val="center"/>
              <w:rPr>
                <w:noProof w:val="0"/>
              </w:rPr>
            </w:pPr>
            <w:r w:rsidRPr="0014122F">
              <w:rPr>
                <w:noProof w:val="0"/>
              </w:rPr>
              <w:t>Satır A</w:t>
            </w:r>
          </w:p>
        </w:tc>
        <w:tc>
          <w:tcPr>
            <w:tcW w:w="1278" w:type="pct"/>
            <w:tcBorders>
              <w:top w:val="single" w:sz="8" w:space="0" w:color="auto"/>
            </w:tcBorders>
          </w:tcPr>
          <w:p w14:paraId="442E83E2" w14:textId="77777777" w:rsidR="0016185E" w:rsidRPr="0014122F" w:rsidRDefault="0016185E" w:rsidP="00E72C57">
            <w:pPr>
              <w:spacing w:line="240" w:lineRule="auto"/>
              <w:jc w:val="center"/>
              <w:rPr>
                <w:noProof w:val="0"/>
              </w:rPr>
            </w:pPr>
            <w:r w:rsidRPr="0014122F">
              <w:rPr>
                <w:noProof w:val="0"/>
              </w:rPr>
              <w:t>Satır A</w:t>
            </w:r>
          </w:p>
        </w:tc>
      </w:tr>
      <w:tr w:rsidR="0016185E" w:rsidRPr="0014122F" w14:paraId="01FB8646" w14:textId="77777777" w:rsidTr="00981851">
        <w:trPr>
          <w:jc w:val="center"/>
        </w:trPr>
        <w:tc>
          <w:tcPr>
            <w:tcW w:w="1510" w:type="pct"/>
            <w:vAlign w:val="center"/>
          </w:tcPr>
          <w:p w14:paraId="04D49925" w14:textId="77777777" w:rsidR="0016185E" w:rsidRPr="0014122F" w:rsidRDefault="0016185E" w:rsidP="00E72C57">
            <w:pPr>
              <w:spacing w:line="240" w:lineRule="auto"/>
              <w:jc w:val="center"/>
              <w:rPr>
                <w:noProof w:val="0"/>
              </w:rPr>
            </w:pPr>
            <w:r w:rsidRPr="0014122F">
              <w:rPr>
                <w:noProof w:val="0"/>
              </w:rPr>
              <w:t>Satır B</w:t>
            </w:r>
          </w:p>
        </w:tc>
        <w:tc>
          <w:tcPr>
            <w:tcW w:w="1093" w:type="pct"/>
            <w:vAlign w:val="center"/>
          </w:tcPr>
          <w:p w14:paraId="6B03C1EF" w14:textId="77777777" w:rsidR="0016185E" w:rsidRPr="0014122F" w:rsidRDefault="0016185E" w:rsidP="00E72C57">
            <w:pPr>
              <w:spacing w:line="240" w:lineRule="auto"/>
              <w:jc w:val="center"/>
              <w:rPr>
                <w:noProof w:val="0"/>
              </w:rPr>
            </w:pPr>
            <w:r w:rsidRPr="0014122F">
              <w:rPr>
                <w:noProof w:val="0"/>
              </w:rPr>
              <w:t>Satır B</w:t>
            </w:r>
          </w:p>
        </w:tc>
        <w:tc>
          <w:tcPr>
            <w:tcW w:w="1118" w:type="pct"/>
            <w:vAlign w:val="center"/>
          </w:tcPr>
          <w:p w14:paraId="0A33CF16" w14:textId="77777777" w:rsidR="0016185E" w:rsidRPr="0014122F" w:rsidRDefault="0016185E" w:rsidP="00E72C57">
            <w:pPr>
              <w:spacing w:line="240" w:lineRule="auto"/>
              <w:jc w:val="center"/>
              <w:rPr>
                <w:noProof w:val="0"/>
              </w:rPr>
            </w:pPr>
            <w:r w:rsidRPr="0014122F">
              <w:rPr>
                <w:noProof w:val="0"/>
              </w:rPr>
              <w:t>Satır B</w:t>
            </w:r>
          </w:p>
        </w:tc>
        <w:tc>
          <w:tcPr>
            <w:tcW w:w="1278" w:type="pct"/>
          </w:tcPr>
          <w:p w14:paraId="009C29C8" w14:textId="77777777" w:rsidR="0016185E" w:rsidRPr="0014122F" w:rsidRDefault="0016185E" w:rsidP="00E72C57">
            <w:pPr>
              <w:spacing w:line="240" w:lineRule="auto"/>
              <w:jc w:val="center"/>
              <w:rPr>
                <w:noProof w:val="0"/>
              </w:rPr>
            </w:pPr>
            <w:r w:rsidRPr="0014122F">
              <w:rPr>
                <w:noProof w:val="0"/>
              </w:rPr>
              <w:t>Satır B</w:t>
            </w:r>
          </w:p>
        </w:tc>
      </w:tr>
      <w:tr w:rsidR="0016185E" w:rsidRPr="0014122F" w14:paraId="32D77EC7" w14:textId="77777777" w:rsidTr="00981851">
        <w:trPr>
          <w:jc w:val="center"/>
        </w:trPr>
        <w:tc>
          <w:tcPr>
            <w:tcW w:w="1510" w:type="pct"/>
            <w:tcBorders>
              <w:bottom w:val="single" w:sz="8" w:space="0" w:color="auto"/>
            </w:tcBorders>
            <w:vAlign w:val="center"/>
          </w:tcPr>
          <w:p w14:paraId="295AC9C7" w14:textId="77777777" w:rsidR="0016185E" w:rsidRPr="0014122F" w:rsidRDefault="0016185E" w:rsidP="00E72C57">
            <w:pPr>
              <w:spacing w:line="240" w:lineRule="auto"/>
              <w:jc w:val="center"/>
              <w:rPr>
                <w:noProof w:val="0"/>
              </w:rPr>
            </w:pPr>
            <w:r w:rsidRPr="0014122F">
              <w:rPr>
                <w:noProof w:val="0"/>
              </w:rPr>
              <w:t>Satır C</w:t>
            </w:r>
          </w:p>
        </w:tc>
        <w:tc>
          <w:tcPr>
            <w:tcW w:w="1093" w:type="pct"/>
            <w:tcBorders>
              <w:bottom w:val="single" w:sz="8" w:space="0" w:color="auto"/>
            </w:tcBorders>
            <w:vAlign w:val="center"/>
          </w:tcPr>
          <w:p w14:paraId="1AFBABED" w14:textId="77777777" w:rsidR="0016185E" w:rsidRPr="0014122F" w:rsidRDefault="0016185E" w:rsidP="00E72C57">
            <w:pPr>
              <w:spacing w:line="240" w:lineRule="auto"/>
              <w:jc w:val="center"/>
              <w:rPr>
                <w:noProof w:val="0"/>
              </w:rPr>
            </w:pPr>
            <w:r w:rsidRPr="0014122F">
              <w:rPr>
                <w:noProof w:val="0"/>
              </w:rPr>
              <w:t>Satır C</w:t>
            </w:r>
          </w:p>
        </w:tc>
        <w:tc>
          <w:tcPr>
            <w:tcW w:w="1118" w:type="pct"/>
            <w:tcBorders>
              <w:bottom w:val="single" w:sz="8" w:space="0" w:color="auto"/>
            </w:tcBorders>
            <w:vAlign w:val="center"/>
          </w:tcPr>
          <w:p w14:paraId="43FF5902" w14:textId="77777777" w:rsidR="0016185E" w:rsidRPr="0014122F" w:rsidRDefault="0016185E" w:rsidP="00E72C57">
            <w:pPr>
              <w:spacing w:line="240" w:lineRule="auto"/>
              <w:jc w:val="center"/>
              <w:rPr>
                <w:noProof w:val="0"/>
              </w:rPr>
            </w:pPr>
            <w:r w:rsidRPr="0014122F">
              <w:rPr>
                <w:noProof w:val="0"/>
              </w:rPr>
              <w:t>Satır C</w:t>
            </w:r>
          </w:p>
        </w:tc>
        <w:tc>
          <w:tcPr>
            <w:tcW w:w="1278" w:type="pct"/>
            <w:tcBorders>
              <w:bottom w:val="single" w:sz="8" w:space="0" w:color="auto"/>
            </w:tcBorders>
          </w:tcPr>
          <w:p w14:paraId="360682DF" w14:textId="77777777" w:rsidR="0016185E" w:rsidRPr="0014122F" w:rsidRDefault="0016185E" w:rsidP="00E72C57">
            <w:pPr>
              <w:spacing w:line="240" w:lineRule="auto"/>
              <w:jc w:val="center"/>
              <w:rPr>
                <w:noProof w:val="0"/>
              </w:rPr>
            </w:pPr>
            <w:r w:rsidRPr="0014122F">
              <w:rPr>
                <w:noProof w:val="0"/>
              </w:rPr>
              <w:t>Satır C</w:t>
            </w:r>
          </w:p>
        </w:tc>
      </w:tr>
    </w:tbl>
    <w:p w14:paraId="1DCC1028" w14:textId="77777777" w:rsidR="00E72C57" w:rsidRPr="00E72C57" w:rsidRDefault="00E72C57" w:rsidP="00E72C57">
      <w:pPr>
        <w:spacing w:before="360"/>
        <w:jc w:val="center"/>
        <w:rPr>
          <w:sz w:val="36"/>
          <w:szCs w:val="36"/>
        </w:rPr>
      </w:pPr>
    </w:p>
    <w:p w14:paraId="7284BD40" w14:textId="253FDB48" w:rsidR="00E72C57" w:rsidRDefault="00E72C57" w:rsidP="00E72C57">
      <w:pPr>
        <w:spacing w:before="360"/>
        <w:jc w:val="center"/>
      </w:pPr>
      <w:r w:rsidRPr="0014122F">
        <w:rPr>
          <w:lang w:val="en-US" w:eastAsia="en-US"/>
        </w:rPr>
        <w:drawing>
          <wp:inline distT="0" distB="0" distL="0" distR="0" wp14:anchorId="63A3CC85" wp14:editId="2CF6E8C0">
            <wp:extent cx="1866900" cy="2932421"/>
            <wp:effectExtent l="0" t="0" r="0" b="1905"/>
            <wp:docPr id="13" name="Resi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1866900" cy="2932421"/>
                    </a:xfrm>
                    <a:prstGeom prst="rect">
                      <a:avLst/>
                    </a:prstGeom>
                  </pic:spPr>
                </pic:pic>
              </a:graphicData>
            </a:graphic>
          </wp:inline>
        </w:drawing>
      </w:r>
      <w:bookmarkStart w:id="14" w:name="_Ref291699377"/>
      <w:bookmarkStart w:id="15" w:name="_Ref291699351"/>
      <w:bookmarkStart w:id="16" w:name="_Toc359339336"/>
    </w:p>
    <w:p w14:paraId="520DAE25" w14:textId="482CA359" w:rsidR="00B45412" w:rsidRDefault="00B45412" w:rsidP="00E72C57">
      <w:pPr>
        <w:spacing w:before="360" w:line="240" w:lineRule="auto"/>
        <w:jc w:val="center"/>
      </w:pPr>
      <w:r w:rsidRPr="0014122F">
        <w:t xml:space="preserve">Şekil </w:t>
      </w:r>
      <w:r w:rsidR="008B2F04" w:rsidRPr="0014122F">
        <w:fldChar w:fldCharType="begin"/>
      </w:r>
      <w:r w:rsidR="008B2F04" w:rsidRPr="0014122F">
        <w:instrText xml:space="preserve"> STYLEREF 1 \s </w:instrText>
      </w:r>
      <w:r w:rsidR="008B2F04" w:rsidRPr="0014122F">
        <w:fldChar w:fldCharType="separate"/>
      </w:r>
      <w:r w:rsidR="005A19C8">
        <w:t>2</w:t>
      </w:r>
      <w:r w:rsidR="008B2F04" w:rsidRPr="0014122F">
        <w:fldChar w:fldCharType="end"/>
      </w:r>
      <w:r w:rsidRPr="0014122F">
        <w:t>.</w:t>
      </w:r>
      <w:bookmarkEnd w:id="14"/>
      <w:r w:rsidR="002D77DC" w:rsidRPr="0014122F">
        <w:t>1</w:t>
      </w:r>
      <w:r w:rsidRPr="0014122F">
        <w:t xml:space="preserve">: </w:t>
      </w:r>
      <w:r w:rsidR="00AE1CC6" w:rsidRPr="0014122F">
        <w:t>Ortorombik yapıdaki P</w:t>
      </w:r>
      <w:r w:rsidR="00AE1CC6" w:rsidRPr="0014122F">
        <w:rPr>
          <w:bCs/>
          <w:color w:val="000000"/>
        </w:rPr>
        <w:t xml:space="preserve">erovskit yapının  </w:t>
      </w:r>
      <w:r w:rsidR="00AE1CC6" w:rsidRPr="0014122F">
        <w:rPr>
          <w:bCs/>
        </w:rPr>
        <w:t>a-c düzlemindeki izdüşümü</w:t>
      </w:r>
      <w:r w:rsidR="00AE1CC6" w:rsidRPr="0014122F">
        <w:t xml:space="preserve"> </w:t>
      </w:r>
      <w:r w:rsidR="002D77DC" w:rsidRPr="0014122F">
        <w:t>(</w:t>
      </w:r>
      <w:r w:rsidRPr="0014122F">
        <w:t>Örnek bir grafik</w:t>
      </w:r>
      <w:bookmarkEnd w:id="15"/>
      <w:bookmarkEnd w:id="16"/>
      <w:r w:rsidR="002D77DC" w:rsidRPr="0014122F">
        <w:t>)</w:t>
      </w:r>
    </w:p>
    <w:p w14:paraId="0CCDDCAB" w14:textId="77777777" w:rsidR="00E72C57" w:rsidRPr="00E72C57" w:rsidRDefault="00E72C57" w:rsidP="00E72C57">
      <w:pPr>
        <w:spacing w:before="360" w:line="240" w:lineRule="auto"/>
        <w:jc w:val="center"/>
        <w:rPr>
          <w:sz w:val="36"/>
          <w:szCs w:val="36"/>
        </w:rPr>
      </w:pPr>
    </w:p>
    <w:p w14:paraId="71DEB5A7" w14:textId="2B00C7DD" w:rsidR="000B14A9" w:rsidRPr="0014122F" w:rsidRDefault="000B14A9" w:rsidP="00832EEC">
      <w:pPr>
        <w:ind w:firstLine="198"/>
      </w:pPr>
      <w:r w:rsidRPr="0014122F">
        <w:rPr>
          <w:u w:val="single"/>
        </w:rPr>
        <w:lastRenderedPageBreak/>
        <w:t>Bitirme çalışmasında yer alan tüm t</w:t>
      </w:r>
      <w:r w:rsidR="00237B4C" w:rsidRPr="0014122F">
        <w:rPr>
          <w:u w:val="single"/>
        </w:rPr>
        <w:t>ablo ve şekillere çalışma yazı</w:t>
      </w:r>
      <w:r w:rsidR="00D320D7" w:rsidRPr="0014122F">
        <w:rPr>
          <w:u w:val="single"/>
        </w:rPr>
        <w:t>mı içerisinde atıf</w:t>
      </w:r>
      <w:r w:rsidRPr="0014122F">
        <w:rPr>
          <w:u w:val="single"/>
        </w:rPr>
        <w:t xml:space="preserve"> yapılması zorunludur.</w:t>
      </w:r>
      <w:r w:rsidRPr="0014122F">
        <w:t xml:space="preserve"> </w:t>
      </w:r>
      <w:r w:rsidR="00237B4C" w:rsidRPr="0014122F">
        <w:t xml:space="preserve">Tablo ve şekiller yazım içerisinde ilk değinildikleri sayfaya da ona en yakın sayfada sayfa düzeni esaslarına uymak şartı ile yerleştirilmelidir. Tablo ve şekiller numaralanırken önce yer aldıkları bölüm numarası daha sonra da şeklin veya tablonun bölüm içerisindeki sırası yazılmalıdır. Örneğin, Tablo 2.1, </w:t>
      </w:r>
      <w:r w:rsidR="0069698D" w:rsidRPr="0014122F">
        <w:br/>
      </w:r>
      <w:r w:rsidR="00237B4C" w:rsidRPr="0014122F">
        <w:t xml:space="preserve">Şekil 2.2; ekler içinde ise, Tablo A.1, Şekil A.1 gibi. Tablo başlığı ve şekil açıklama yazısı gerekli olduğu durumlarda </w:t>
      </w:r>
      <w:r w:rsidR="00D320D7" w:rsidRPr="0014122F">
        <w:t>ilk harfleri büyük olarak</w:t>
      </w:r>
      <w:r w:rsidR="00237B4C" w:rsidRPr="0014122F">
        <w:t xml:space="preserve"> verilebilir.</w:t>
      </w:r>
    </w:p>
    <w:p w14:paraId="07EBBD4F" w14:textId="77777777" w:rsidR="00EA560D" w:rsidRPr="0014122F" w:rsidRDefault="00EA560D" w:rsidP="00EA560D">
      <w:pPr>
        <w:pStyle w:val="Balk2"/>
        <w:rPr>
          <w:rFonts w:cs="Times New Roman"/>
        </w:rPr>
      </w:pPr>
      <w:bookmarkStart w:id="17" w:name="_Toc359339311"/>
      <w:r w:rsidRPr="0014122F">
        <w:rPr>
          <w:rFonts w:cs="Times New Roman"/>
        </w:rPr>
        <w:t>Matematiksel Anlatımlar: Denklemler, Bağıntılar, Formüller</w:t>
      </w:r>
      <w:bookmarkEnd w:id="17"/>
    </w:p>
    <w:p w14:paraId="79CA3A11" w14:textId="77777777" w:rsidR="00446251" w:rsidRPr="0014122F" w:rsidRDefault="00446251" w:rsidP="00832EEC">
      <w:pPr>
        <w:ind w:firstLine="198"/>
      </w:pPr>
      <w:r w:rsidRPr="0014122F">
        <w:t>Tüm matematiksel anlatımlara ilgili bölüm içinde sıra ile numara verilir. Parantez içerisinde yer alan bu numaralandırmada</w:t>
      </w:r>
      <w:r w:rsidR="000B6893" w:rsidRPr="0014122F">
        <w:t>,</w:t>
      </w:r>
      <w:r w:rsidRPr="0014122F">
        <w:t xml:space="preserve"> önce </w:t>
      </w:r>
      <w:r w:rsidR="00672309" w:rsidRPr="0014122F">
        <w:t xml:space="preserve">matematiksel anlatımın </w:t>
      </w:r>
      <w:r w:rsidRPr="0014122F">
        <w:t>yer aldı</w:t>
      </w:r>
      <w:r w:rsidR="00672309" w:rsidRPr="0014122F">
        <w:t>ğ</w:t>
      </w:r>
      <w:r w:rsidRPr="0014122F">
        <w:t xml:space="preserve">ı bölüm numarası daha sonra da bölüm içerisindeki sırası yazılmalıdır: (2.1), (2.2). </w:t>
      </w:r>
      <w:r w:rsidR="00672309" w:rsidRPr="0014122F">
        <w:t>Matematiksel anlatımlara m</w:t>
      </w:r>
      <w:r w:rsidRPr="0014122F">
        <w:t xml:space="preserve">etin içinde atıfta bulunulurken de aynı numaralandırma biçimi kullanılır. </w:t>
      </w:r>
      <w:r w:rsidR="000B6893" w:rsidRPr="0014122F">
        <w:t>Matematiksel anlatımı</w:t>
      </w:r>
      <w:r w:rsidR="00980024" w:rsidRPr="0014122F">
        <w:t xml:space="preserve"> ve numarasını yazmak için, toplam genişliği </w:t>
      </w:r>
      <w:r w:rsidR="009B3762" w:rsidRPr="0014122F">
        <w:t xml:space="preserve">tüm satırı kaplayan (%100) ve </w:t>
      </w:r>
      <w:r w:rsidR="009B3762" w:rsidRPr="0014122F">
        <w:rPr>
          <w:u w:val="single"/>
        </w:rPr>
        <w:t>iç ve dış kenarlıkları olmayan</w:t>
      </w:r>
      <w:r w:rsidR="009B3762" w:rsidRPr="0014122F">
        <w:t>, bir satır üç sütunlu bir tablo kullanılır. Bu tablonun ilk sutunu</w:t>
      </w:r>
      <w:r w:rsidR="00672309" w:rsidRPr="0014122F">
        <w:t>nu</w:t>
      </w:r>
      <w:r w:rsidR="009B3762" w:rsidRPr="0014122F">
        <w:t xml:space="preserve">n genişliği toplam genişliğin %15’i olmalı ve içerisine herhangi bir şey yazılmamalıdır. İkinci sutunun genişliği toplam genişliğin %70’i olmalı ve içerisine </w:t>
      </w:r>
      <w:r w:rsidR="00672309" w:rsidRPr="0014122F">
        <w:t>matematiksel anlatım yazılmalıdır. Üçüncü sutunun genişliği ise toplam genişliğin %15’i olmalı ve içerisine sağa yaslanmış olarak matematiksel anlatımın numarası yazılmalıdır.</w:t>
      </w:r>
      <w:r w:rsidR="000B6893" w:rsidRPr="0014122F">
        <w:t xml:space="preserve"> </w:t>
      </w:r>
      <w:r w:rsidRPr="0014122F">
        <w:t xml:space="preserve">Çalışmada verilen denklem veya bağıntı </w:t>
      </w:r>
      <w:r w:rsidR="00672309" w:rsidRPr="0014122F">
        <w:t>tablonun orta sütununun genişliğinden</w:t>
      </w:r>
      <w:r w:rsidRPr="0014122F">
        <w:t xml:space="preserve"> uzun değilse, </w:t>
      </w:r>
      <w:r w:rsidR="00672309" w:rsidRPr="0014122F">
        <w:t>ortalanarak yazılır</w:t>
      </w:r>
      <w:r w:rsidRPr="0014122F">
        <w:t xml:space="preserve">. </w:t>
      </w:r>
      <w:r w:rsidR="00672309" w:rsidRPr="0014122F">
        <w:t>Aksi taktirde sola yaslanarak yazılmalıdır.</w:t>
      </w:r>
      <w:r w:rsidRPr="0014122F">
        <w:t xml:space="preserve"> </w:t>
      </w:r>
      <w:r w:rsidR="004027B2" w:rsidRPr="0014122F">
        <w:t>B</w:t>
      </w:r>
      <w:r w:rsidRPr="0014122F">
        <w:t>ir denklem örneği</w:t>
      </w:r>
      <w:r w:rsidR="005A53F4" w:rsidRPr="0014122F">
        <w:t xml:space="preserve"> olan zamana bağlı gerilim ifadesi</w:t>
      </w:r>
      <w:r w:rsidR="003D230A" w:rsidRPr="0014122F">
        <w:t>,</w:t>
      </w:r>
      <w:r w:rsidRPr="0014122F">
        <w:t xml:space="preserve"> (2.1</w:t>
      </w:r>
      <w:r w:rsidR="005A53F4" w:rsidRPr="0014122F">
        <w:t xml:space="preserve">) </w:t>
      </w:r>
      <w:r w:rsidR="003D230A" w:rsidRPr="0014122F">
        <w:t xml:space="preserve">eşitliği </w:t>
      </w:r>
      <w:r w:rsidR="005A53F4" w:rsidRPr="0014122F">
        <w:t>ile verilmektedir</w:t>
      </w:r>
      <w:r w:rsidRPr="0014122F">
        <w:t>.</w:t>
      </w:r>
    </w:p>
    <w:p w14:paraId="5E228B1F" w14:textId="77777777" w:rsidR="00446251" w:rsidRPr="0014122F" w:rsidRDefault="00446251" w:rsidP="00D66BAA"/>
    <w:tbl>
      <w:tblPr>
        <w:tblStyle w:val="TabloKlavuzu"/>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33"/>
        <w:gridCol w:w="5754"/>
        <w:gridCol w:w="1233"/>
      </w:tblGrid>
      <w:tr w:rsidR="00D66BAA" w:rsidRPr="0014122F" w14:paraId="5C16CD34" w14:textId="77777777" w:rsidTr="000B6893">
        <w:trPr>
          <w:cantSplit/>
          <w:jc w:val="center"/>
        </w:trPr>
        <w:tc>
          <w:tcPr>
            <w:tcW w:w="750" w:type="pct"/>
            <w:vAlign w:val="center"/>
          </w:tcPr>
          <w:p w14:paraId="6E40024B" w14:textId="77777777" w:rsidR="00D66BAA" w:rsidRPr="0014122F" w:rsidRDefault="00D66BAA" w:rsidP="000B6893">
            <w:pPr>
              <w:pStyle w:val="GOVDE"/>
              <w:spacing w:after="120"/>
            </w:pPr>
          </w:p>
        </w:tc>
        <w:tc>
          <w:tcPr>
            <w:tcW w:w="3500" w:type="pct"/>
            <w:vAlign w:val="center"/>
          </w:tcPr>
          <w:p w14:paraId="28A4F5E0" w14:textId="77777777" w:rsidR="00D66BAA" w:rsidRPr="00A64F21" w:rsidRDefault="005A53F4" w:rsidP="00702996">
            <w:pPr>
              <w:pStyle w:val="GOVDE"/>
              <w:spacing w:after="120"/>
              <w:jc w:val="center"/>
            </w:pPr>
            <m:oMathPara>
              <m:oMath>
                <m:r>
                  <w:rPr>
                    <w:rFonts w:ascii="Cambria Math" w:hAnsi="Cambria Math"/>
                  </w:rPr>
                  <m:t>v</m:t>
                </m:r>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max</m:t>
                    </m:r>
                  </m:sub>
                </m:sSub>
                <m:func>
                  <m:funcPr>
                    <m:ctrlPr>
                      <w:rPr>
                        <w:rFonts w:ascii="Cambria Math" w:hAnsi="Cambria Math"/>
                        <w:i/>
                      </w:rPr>
                    </m:ctrlPr>
                  </m:funcPr>
                  <m:fName>
                    <m:r>
                      <m:rPr>
                        <m:sty m:val="p"/>
                      </m:rPr>
                      <w:rPr>
                        <w:rFonts w:ascii="Cambria Math" w:hAnsi="Cambria Math"/>
                      </w:rPr>
                      <m:t>sin</m:t>
                    </m:r>
                  </m:fName>
                  <m:e>
                    <m:r>
                      <w:rPr>
                        <w:rFonts w:ascii="Cambria Math" w:hAnsi="Cambria Math"/>
                      </w:rPr>
                      <m:t>(2πft+θ)</m:t>
                    </m:r>
                  </m:e>
                </m:func>
              </m:oMath>
            </m:oMathPara>
          </w:p>
        </w:tc>
        <w:tc>
          <w:tcPr>
            <w:tcW w:w="750" w:type="pct"/>
            <w:vAlign w:val="center"/>
          </w:tcPr>
          <w:p w14:paraId="5B796B50" w14:textId="01E04513" w:rsidR="00D66BAA" w:rsidRPr="0014122F" w:rsidRDefault="00D66BAA" w:rsidP="000B6893">
            <w:pPr>
              <w:pStyle w:val="ResimYazs"/>
              <w:spacing w:after="120"/>
              <w:jc w:val="right"/>
              <w:rPr>
                <w:szCs w:val="24"/>
              </w:rPr>
            </w:pPr>
            <w:r w:rsidRPr="0014122F">
              <w:rPr>
                <w:szCs w:val="24"/>
              </w:rPr>
              <w:t>(</w:t>
            </w:r>
            <w:r w:rsidR="00483E2C" w:rsidRPr="0014122F">
              <w:rPr>
                <w:szCs w:val="24"/>
              </w:rPr>
              <w:fldChar w:fldCharType="begin"/>
            </w:r>
            <w:r w:rsidRPr="0014122F">
              <w:rPr>
                <w:szCs w:val="24"/>
              </w:rPr>
              <w:instrText xml:space="preserve"> STYLEREF 1 \s </w:instrText>
            </w:r>
            <w:r w:rsidR="00483E2C" w:rsidRPr="0014122F">
              <w:rPr>
                <w:szCs w:val="24"/>
              </w:rPr>
              <w:fldChar w:fldCharType="separate"/>
            </w:r>
            <w:r w:rsidR="005A19C8">
              <w:rPr>
                <w:szCs w:val="24"/>
              </w:rPr>
              <w:t>2</w:t>
            </w:r>
            <w:r w:rsidR="00483E2C" w:rsidRPr="0014122F">
              <w:rPr>
                <w:szCs w:val="24"/>
              </w:rPr>
              <w:fldChar w:fldCharType="end"/>
            </w:r>
            <w:r w:rsidRPr="0014122F">
              <w:rPr>
                <w:szCs w:val="24"/>
              </w:rPr>
              <w:t>.</w:t>
            </w:r>
            <w:r w:rsidR="00483E2C" w:rsidRPr="0014122F">
              <w:rPr>
                <w:szCs w:val="24"/>
              </w:rPr>
              <w:fldChar w:fldCharType="begin"/>
            </w:r>
            <w:r w:rsidRPr="0014122F">
              <w:rPr>
                <w:szCs w:val="24"/>
              </w:rPr>
              <w:instrText xml:space="preserve"> SEQ Denklem \* ARABIC \s 1 </w:instrText>
            </w:r>
            <w:r w:rsidR="00483E2C" w:rsidRPr="0014122F">
              <w:rPr>
                <w:szCs w:val="24"/>
              </w:rPr>
              <w:fldChar w:fldCharType="separate"/>
            </w:r>
            <w:r w:rsidR="005A19C8">
              <w:rPr>
                <w:szCs w:val="24"/>
              </w:rPr>
              <w:t>1</w:t>
            </w:r>
            <w:r w:rsidR="00483E2C" w:rsidRPr="0014122F">
              <w:rPr>
                <w:szCs w:val="24"/>
              </w:rPr>
              <w:fldChar w:fldCharType="end"/>
            </w:r>
            <w:r w:rsidRPr="0014122F">
              <w:rPr>
                <w:szCs w:val="24"/>
              </w:rPr>
              <w:t>)</w:t>
            </w:r>
          </w:p>
        </w:tc>
      </w:tr>
    </w:tbl>
    <w:p w14:paraId="71CB285E" w14:textId="77777777" w:rsidR="00446251" w:rsidRPr="0014122F" w:rsidRDefault="00446251" w:rsidP="00D66BAA"/>
    <w:p w14:paraId="19D88E3E" w14:textId="77777777" w:rsidR="00446251" w:rsidRPr="0014122F" w:rsidRDefault="003D230A" w:rsidP="004027B2">
      <w:r w:rsidRPr="0014122F">
        <w:t>Burada,</w:t>
      </w:r>
      <w:r w:rsidR="00446251" w:rsidRPr="0014122F">
        <w:t xml:space="preserve"> </w:t>
      </w:r>
    </w:p>
    <w:p w14:paraId="23D5B02D" w14:textId="77777777" w:rsidR="00446251" w:rsidRPr="0014122F" w:rsidRDefault="00000000" w:rsidP="004027B2">
      <w:pPr>
        <w:ind w:firstLine="567"/>
      </w:pPr>
      <m:oMath>
        <m:sSub>
          <m:sSubPr>
            <m:ctrlPr>
              <w:rPr>
                <w:rFonts w:ascii="Cambria Math" w:hAnsi="Cambria Math"/>
              </w:rPr>
            </m:ctrlPr>
          </m:sSubPr>
          <m:e>
            <m:r>
              <w:rPr>
                <w:rFonts w:ascii="Cambria Math" w:hAnsi="Cambria Math"/>
              </w:rPr>
              <m:t>V</m:t>
            </m:r>
          </m:e>
          <m:sub>
            <m:r>
              <m:rPr>
                <m:sty m:val="p"/>
              </m:rPr>
              <w:rPr>
                <w:rFonts w:ascii="Cambria Math" w:hAnsi="Cambria Math"/>
              </w:rPr>
              <m:t>max</m:t>
            </m:r>
          </m:sub>
        </m:sSub>
      </m:oMath>
      <w:r w:rsidR="00446251" w:rsidRPr="0014122F">
        <w:t xml:space="preserve">: </w:t>
      </w:r>
      <w:r w:rsidR="003D230A" w:rsidRPr="0014122F">
        <w:t>gerilim işaretinin genlik değeri [V]</w:t>
      </w:r>
      <w:r w:rsidR="00446251" w:rsidRPr="0014122F">
        <w:t xml:space="preserve">, </w:t>
      </w:r>
    </w:p>
    <w:p w14:paraId="57D4650B" w14:textId="77777777" w:rsidR="00446251" w:rsidRPr="0014122F" w:rsidRDefault="0030320D" w:rsidP="004027B2">
      <w:pPr>
        <w:ind w:firstLine="567"/>
      </w:pPr>
      <m:oMath>
        <m:r>
          <w:rPr>
            <w:rFonts w:ascii="Cambria Math" w:hAnsi="Cambria Math"/>
          </w:rPr>
          <m:t>f</m:t>
        </m:r>
      </m:oMath>
      <w:r w:rsidR="00446251" w:rsidRPr="0014122F">
        <w:t xml:space="preserve">: </w:t>
      </w:r>
      <w:r w:rsidR="003D230A" w:rsidRPr="0014122F">
        <w:t>gerilim işaretinin frekansı [Hz]</w:t>
      </w:r>
      <w:r w:rsidR="00446251" w:rsidRPr="0014122F">
        <w:t>,</w:t>
      </w:r>
    </w:p>
    <w:p w14:paraId="0A3547C4" w14:textId="77777777" w:rsidR="00446251" w:rsidRPr="0014122F" w:rsidRDefault="0030320D" w:rsidP="004027B2">
      <w:pPr>
        <w:ind w:firstLine="567"/>
      </w:pPr>
      <m:oMath>
        <m:r>
          <w:rPr>
            <w:rFonts w:ascii="Cambria Math" w:hAnsi="Cambria Math"/>
          </w:rPr>
          <m:t>t</m:t>
        </m:r>
      </m:oMath>
      <w:r w:rsidR="00446251" w:rsidRPr="0014122F">
        <w:t xml:space="preserve">: </w:t>
      </w:r>
      <w:r w:rsidR="003D230A" w:rsidRPr="0014122F">
        <w:t>zaman [sn]</w:t>
      </w:r>
      <w:r w:rsidR="00446251" w:rsidRPr="0014122F">
        <w:t>,</w:t>
      </w:r>
    </w:p>
    <w:p w14:paraId="390EEBD7" w14:textId="77777777" w:rsidR="00440248" w:rsidRPr="0014122F" w:rsidRDefault="00440248" w:rsidP="004027B2">
      <w:pPr>
        <w:ind w:firstLine="567"/>
      </w:pPr>
      <m:oMath>
        <m:r>
          <w:rPr>
            <w:rFonts w:ascii="Cambria Math" w:hAnsi="Cambria Math"/>
          </w:rPr>
          <m:t>θ</m:t>
        </m:r>
      </m:oMath>
      <w:r w:rsidRPr="0014122F">
        <w:t>: faz açısıdır [rad].</w:t>
      </w:r>
    </w:p>
    <w:p w14:paraId="0C7A7572" w14:textId="77777777" w:rsidR="00446251" w:rsidRPr="0014122F" w:rsidRDefault="00446251" w:rsidP="00832EEC">
      <w:pPr>
        <w:ind w:firstLine="198"/>
        <w:rPr>
          <w:snapToGrid w:val="0"/>
        </w:rPr>
      </w:pPr>
      <w:r w:rsidRPr="0014122F">
        <w:lastRenderedPageBreak/>
        <w:t xml:space="preserve">Her türlü matematiksel anlatımla yazım arasında üstte ve altta birer </w:t>
      </w:r>
      <w:r w:rsidR="004027B2" w:rsidRPr="0014122F">
        <w:t xml:space="preserve">satır </w:t>
      </w:r>
      <w:r w:rsidRPr="0014122F">
        <w:t>boşluk bırakıl</w:t>
      </w:r>
      <w:r w:rsidR="00E36A42" w:rsidRPr="0014122F">
        <w:t>malıd</w:t>
      </w:r>
      <w:r w:rsidRPr="0014122F">
        <w:t>ır.</w:t>
      </w:r>
      <w:r w:rsidR="004027B2" w:rsidRPr="0014122F">
        <w:t xml:space="preserve"> </w:t>
      </w:r>
      <w:r w:rsidRPr="0014122F">
        <w:rPr>
          <w:snapToGrid w:val="0"/>
        </w:rPr>
        <w:t>Matematiksel anlatımlarda dikkat edilecek genel kurallar şöyle özetlenebilir:</w:t>
      </w:r>
    </w:p>
    <w:p w14:paraId="50F83DD3" w14:textId="77777777" w:rsidR="00E36A42" w:rsidRPr="0014122F" w:rsidRDefault="00E36A42" w:rsidP="00446251">
      <w:pPr>
        <w:numPr>
          <w:ilvl w:val="0"/>
          <w:numId w:val="15"/>
        </w:numPr>
        <w:rPr>
          <w:snapToGrid w:val="0"/>
        </w:rPr>
      </w:pPr>
      <w:r w:rsidRPr="0014122F">
        <w:rPr>
          <w:snapToGrid w:val="0"/>
        </w:rPr>
        <w:t xml:space="preserve">Matematiksel anlatımlar yazılırken kelime işlemci yazılımının kendi denklem editörü veya özel bir denklem editörü kullanılmalıdır. Yazı </w:t>
      </w:r>
      <w:r w:rsidR="00A2006E" w:rsidRPr="0014122F">
        <w:rPr>
          <w:snapToGrid w:val="0"/>
        </w:rPr>
        <w:t xml:space="preserve">karakteri denklem editörü tarafından kullanılan matematiksel ifadelere uygun bir karakter türü, yazı </w:t>
      </w:r>
      <w:r w:rsidRPr="0014122F">
        <w:rPr>
          <w:snapToGrid w:val="0"/>
        </w:rPr>
        <w:t xml:space="preserve">boyutu 12 pt. olmalıdır. </w:t>
      </w:r>
    </w:p>
    <w:p w14:paraId="5E68B652" w14:textId="77777777" w:rsidR="00446251" w:rsidRPr="0014122F" w:rsidRDefault="00446251" w:rsidP="00446251">
      <w:pPr>
        <w:numPr>
          <w:ilvl w:val="0"/>
          <w:numId w:val="15"/>
        </w:numPr>
        <w:rPr>
          <w:snapToGrid w:val="0"/>
        </w:rPr>
      </w:pPr>
      <w:r w:rsidRPr="0014122F">
        <w:rPr>
          <w:snapToGrid w:val="0"/>
        </w:rPr>
        <w:t>Bağımlı ve bağımsız değişkenler eğik (</w:t>
      </w:r>
      <w:r w:rsidRPr="0014122F">
        <w:rPr>
          <w:i/>
          <w:snapToGrid w:val="0"/>
        </w:rPr>
        <w:t>italik</w:t>
      </w:r>
      <w:r w:rsidRPr="0014122F">
        <w:rPr>
          <w:snapToGrid w:val="0"/>
        </w:rPr>
        <w:t>) yazılırlar.</w:t>
      </w:r>
      <w:r w:rsidR="004027B2" w:rsidRPr="0014122F">
        <w:rPr>
          <w:snapToGrid w:val="0"/>
        </w:rPr>
        <w:t xml:space="preserve"> Vektörler ve matrisler dik ve kalın (koyu) harflerle yazılırlar.</w:t>
      </w:r>
      <w:r w:rsidR="00E36A42" w:rsidRPr="0014122F">
        <w:rPr>
          <w:snapToGrid w:val="0"/>
        </w:rPr>
        <w:t xml:space="preserve"> Sayılar ve</w:t>
      </w:r>
      <w:r w:rsidR="004027B2" w:rsidRPr="0014122F">
        <w:rPr>
          <w:snapToGrid w:val="0"/>
        </w:rPr>
        <w:t xml:space="preserve"> sin, lim </w:t>
      </w:r>
      <w:r w:rsidR="00E36A42" w:rsidRPr="0014122F">
        <w:rPr>
          <w:snapToGrid w:val="0"/>
        </w:rPr>
        <w:t>bibi işlevler ise dik ve normal harflerle yazılırlar.</w:t>
      </w:r>
    </w:p>
    <w:p w14:paraId="72274C7D" w14:textId="77777777" w:rsidR="00446251" w:rsidRPr="0014122F" w:rsidRDefault="00446251" w:rsidP="00446251">
      <w:pPr>
        <w:numPr>
          <w:ilvl w:val="0"/>
          <w:numId w:val="15"/>
        </w:numPr>
        <w:rPr>
          <w:snapToGrid w:val="0"/>
        </w:rPr>
      </w:pPr>
      <w:r w:rsidRPr="0014122F">
        <w:rPr>
          <w:snapToGrid w:val="0"/>
        </w:rPr>
        <w:t xml:space="preserve">Denklemlerdeki değişkenler ve birimler, uluslarası birim sistemine yani </w:t>
      </w:r>
      <w:r w:rsidRPr="0014122F">
        <w:rPr>
          <w:snapToGrid w:val="0"/>
          <w:u w:val="single"/>
        </w:rPr>
        <w:t>SI</w:t>
      </w:r>
      <w:r w:rsidRPr="0014122F">
        <w:rPr>
          <w:snapToGrid w:val="0"/>
        </w:rPr>
        <w:t xml:space="preserve"> (System International)’e göre kullanılmalıdır.</w:t>
      </w:r>
    </w:p>
    <w:p w14:paraId="68AE5C68" w14:textId="77777777" w:rsidR="00446251" w:rsidRPr="0014122F" w:rsidRDefault="00446251" w:rsidP="00446251">
      <w:pPr>
        <w:numPr>
          <w:ilvl w:val="0"/>
          <w:numId w:val="15"/>
        </w:numPr>
      </w:pPr>
      <w:r w:rsidRPr="0014122F">
        <w:rPr>
          <w:snapToGrid w:val="0"/>
        </w:rPr>
        <w:t xml:space="preserve">Çalışmada verilen tüm matematiksel anlatımlarda kullanılan değişkenler, </w:t>
      </w:r>
      <w:r w:rsidR="00E36A42" w:rsidRPr="0014122F">
        <w:rPr>
          <w:snapToGrid w:val="0"/>
        </w:rPr>
        <w:t>Yunan</w:t>
      </w:r>
      <w:r w:rsidRPr="0014122F">
        <w:rPr>
          <w:snapToGrid w:val="0"/>
        </w:rPr>
        <w:t xml:space="preserve"> harfleri, katsayılar, parametreler, alt-üst indisler, boyutsuz </w:t>
      </w:r>
      <w:r w:rsidR="00120FF1" w:rsidRPr="0014122F">
        <w:rPr>
          <w:snapToGrid w:val="0"/>
        </w:rPr>
        <w:t>değişkenler</w:t>
      </w:r>
      <w:r w:rsidRPr="0014122F">
        <w:rPr>
          <w:snapToGrid w:val="0"/>
        </w:rPr>
        <w:t xml:space="preserve"> mutlaka açıklanmalıdır. </w:t>
      </w:r>
      <w:r w:rsidR="00120FF1" w:rsidRPr="0014122F">
        <w:rPr>
          <w:snapToGrid w:val="0"/>
        </w:rPr>
        <w:t>Açıklama satırları 1 cm içeriden başlamalıdır</w:t>
      </w:r>
      <w:r w:rsidR="00A2006E" w:rsidRPr="0014122F">
        <w:rPr>
          <w:snapToGrid w:val="0"/>
        </w:rPr>
        <w:t xml:space="preserve"> (ilk satır girintisi)</w:t>
      </w:r>
      <w:r w:rsidR="00120FF1" w:rsidRPr="0014122F">
        <w:rPr>
          <w:snapToGrid w:val="0"/>
        </w:rPr>
        <w:t>.</w:t>
      </w:r>
      <w:r w:rsidRPr="0014122F">
        <w:rPr>
          <w:snapToGrid w:val="0"/>
        </w:rPr>
        <w:t xml:space="preserve"> Birimleri olan simgeler</w:t>
      </w:r>
      <w:r w:rsidR="00120FF1" w:rsidRPr="0014122F">
        <w:rPr>
          <w:snapToGrid w:val="0"/>
        </w:rPr>
        <w:t>in</w:t>
      </w:r>
      <w:r w:rsidRPr="0014122F">
        <w:rPr>
          <w:snapToGrid w:val="0"/>
        </w:rPr>
        <w:t xml:space="preserve"> birimleri </w:t>
      </w:r>
      <w:r w:rsidR="00120FF1" w:rsidRPr="0014122F">
        <w:rPr>
          <w:snapToGrid w:val="0"/>
        </w:rPr>
        <w:t>açıklamanın he</w:t>
      </w:r>
      <w:r w:rsidR="00A2006E" w:rsidRPr="0014122F">
        <w:rPr>
          <w:snapToGrid w:val="0"/>
        </w:rPr>
        <w:t>men ardından, köşeli parantez</w:t>
      </w:r>
      <w:r w:rsidR="00120FF1" w:rsidRPr="0014122F">
        <w:rPr>
          <w:snapToGrid w:val="0"/>
        </w:rPr>
        <w:t xml:space="preserve"> içinde verilmelidir (bkz. eşitlik (2.1))</w:t>
      </w:r>
      <w:r w:rsidRPr="0014122F">
        <w:rPr>
          <w:snapToGrid w:val="0"/>
        </w:rPr>
        <w:t xml:space="preserve">. </w:t>
      </w:r>
    </w:p>
    <w:p w14:paraId="041BEB82" w14:textId="77777777" w:rsidR="0005262F" w:rsidRPr="0014122F" w:rsidRDefault="0005262F" w:rsidP="0005262F"/>
    <w:p w14:paraId="3E269904" w14:textId="77777777" w:rsidR="0005262F" w:rsidRPr="0014122F" w:rsidRDefault="0005262F" w:rsidP="0005262F">
      <w:pPr>
        <w:sectPr w:rsidR="0005262F" w:rsidRPr="0014122F" w:rsidSect="00394065">
          <w:pgSz w:w="11906" w:h="16838" w:code="9"/>
          <w:pgMar w:top="1418" w:right="1418" w:bottom="1418" w:left="2268" w:header="709" w:footer="454" w:gutter="0"/>
          <w:cols w:space="708"/>
          <w:titlePg/>
          <w:docGrid w:linePitch="360"/>
        </w:sectPr>
      </w:pPr>
    </w:p>
    <w:p w14:paraId="69C91088" w14:textId="77777777" w:rsidR="008158C2" w:rsidRPr="0014122F" w:rsidRDefault="00C030E6" w:rsidP="00C030E6">
      <w:pPr>
        <w:pStyle w:val="Balk1"/>
        <w:rPr>
          <w:rFonts w:cs="Times New Roman"/>
        </w:rPr>
      </w:pPr>
      <w:bookmarkStart w:id="18" w:name="_Toc359339312"/>
      <w:r w:rsidRPr="0014122F">
        <w:rPr>
          <w:rFonts w:cs="Times New Roman"/>
        </w:rPr>
        <w:lastRenderedPageBreak/>
        <w:t>BİTİRME ÇALIŞMASININ KISIMLARI VE İÇERİKLERİ İLE İLGİLİ KURALLAR</w:t>
      </w:r>
      <w:bookmarkEnd w:id="18"/>
    </w:p>
    <w:p w14:paraId="618C28B1" w14:textId="77777777" w:rsidR="00F4649F" w:rsidRPr="0014122F" w:rsidRDefault="00F4649F" w:rsidP="00832EEC">
      <w:pPr>
        <w:ind w:firstLine="198"/>
      </w:pPr>
      <w:r w:rsidRPr="0014122F">
        <w:t xml:space="preserve">Bu yazım kılavuzunu içeren docx uzantılı MS Word dosyası tez yazımında şablon olarak kullanıldığı taktirde, </w:t>
      </w:r>
      <w:r w:rsidR="002D0A29" w:rsidRPr="0014122F">
        <w:t xml:space="preserve">bu ve önceki bölümde belirtilen ayarların çoğu tekrar yapılmak zorunda kalınmayacaktır. Şablonun üzerine tezle ilgili bilgiler yapıştırılırken veya yazılırken dikkat edilmesi gereken en önemli husus şablon dosyasındaki </w:t>
      </w:r>
      <w:r w:rsidR="002D0A29" w:rsidRPr="0014122F">
        <w:rPr>
          <w:b/>
          <w:u w:val="single"/>
        </w:rPr>
        <w:t>yazı ve başlık stillerinin değiştirilmeden korunmasıdır</w:t>
      </w:r>
      <w:r w:rsidR="002D0A29" w:rsidRPr="0014122F">
        <w:t>. Bu hususa dikkat edildiğinde; İçindekiler, Tablo Listesi ve Şekil Listesi sayfaları tekrar yazmaya gerek kalmadan otomatik olarak oluşturulabilecektir. Bunun için tek yapılması gereken ilgili listenin herhangi bir yerinde farenin sağ tuşuna tıklayarak gelen menüden “Alanı Güncelleştir” seçeneğinin seçilmesidir.</w:t>
      </w:r>
    </w:p>
    <w:p w14:paraId="5901EEBB" w14:textId="77777777" w:rsidR="00207E69" w:rsidRPr="0014122F" w:rsidRDefault="00C030E6" w:rsidP="00832EEC">
      <w:pPr>
        <w:ind w:firstLine="198"/>
      </w:pPr>
      <w:r w:rsidRPr="0014122F">
        <w:t>Lisans öğrencisi yaptığı araştırma ile ilgili bilgilerini, çalışmalarını ve bulgularını bitirme çalışması ile yazılı olarak aktarmaktadır. Anlatımdaki başarı, çalışmanın başarısını etkileyeceği için yazımın özenli ve dikkatli hazırlanması gerekir. Çalışmada yazım (imlâ) ve noktalama bakımından Türk Dil Kurumu’nun Yazım Kılavuzu’na</w:t>
      </w:r>
      <w:r w:rsidRPr="0014122F">
        <w:rPr>
          <w:b/>
        </w:rPr>
        <w:t xml:space="preserve"> </w:t>
      </w:r>
      <w:r w:rsidRPr="0014122F">
        <w:t>ve Türkçe Sözlük’üne başvurulmalıdır. Anlatımda kolay anlaşılabilir, kısa ve öz cümleler kullanılmalıdır. Çalışma yazımında birinci şahıs anlatım kullanılmamalı, edilgen yapıdaki cümleler tercih edilmedir.</w:t>
      </w:r>
    </w:p>
    <w:p w14:paraId="3A30735F" w14:textId="77777777" w:rsidR="00C93EFF" w:rsidRPr="0014122F" w:rsidRDefault="003B673C" w:rsidP="003B673C">
      <w:pPr>
        <w:pStyle w:val="Balk2"/>
        <w:rPr>
          <w:rFonts w:cs="Times New Roman"/>
        </w:rPr>
      </w:pPr>
      <w:bookmarkStart w:id="19" w:name="_Toc359339313"/>
      <w:r w:rsidRPr="0014122F">
        <w:rPr>
          <w:rFonts w:cs="Times New Roman"/>
        </w:rPr>
        <w:t>Kapak Sayfaları</w:t>
      </w:r>
      <w:bookmarkEnd w:id="19"/>
    </w:p>
    <w:p w14:paraId="7A394E19" w14:textId="7A84D603" w:rsidR="00932AEC" w:rsidRPr="0014122F" w:rsidRDefault="003B673C" w:rsidP="00832EEC">
      <w:pPr>
        <w:ind w:firstLine="198"/>
      </w:pPr>
      <w:r w:rsidRPr="0014122F">
        <w:t xml:space="preserve">Kapak sayfaları karton dış kapak ve hemen ardından gelen kağıt iç kapaktan oluşmaktadır. Bu kapaklar, dış kapağın karton iç kapağın kağıt olması </w:t>
      </w:r>
      <w:r w:rsidR="00932AEC" w:rsidRPr="0014122F">
        <w:t xml:space="preserve">dışında tamamen birbiri ile aynıdır. Çalışmanın tamamında olduğu gibi kapak sayfalarında da kenar boşlukları bırakıldıktan sonra kalan alan “Yazım Alanı” olarak isimlendirilir. Örneğin sayfanın en üst satırındaki bir yazıdan önce </w:t>
      </w:r>
      <w:r w:rsidR="00EE5F67">
        <w:t>10</w:t>
      </w:r>
      <w:r w:rsidR="007D42F9">
        <w:t>0</w:t>
      </w:r>
      <w:r w:rsidR="00932AEC" w:rsidRPr="0014122F">
        <w:t xml:space="preserve"> nk</w:t>
      </w:r>
      <w:r w:rsidR="00C0435D" w:rsidRPr="0014122F">
        <w:t>.</w:t>
      </w:r>
      <w:r w:rsidR="00517CAD">
        <w:t xml:space="preserve"> </w:t>
      </w:r>
      <w:r w:rsidR="00932AEC" w:rsidRPr="0014122F">
        <w:t xml:space="preserve">boşluk bırakılması gerekiyorsa, </w:t>
      </w:r>
      <w:r w:rsidR="00C0435D" w:rsidRPr="0014122F">
        <w:t xml:space="preserve">bu yazı ile yazım alanının üst sınırı arasında </w:t>
      </w:r>
      <w:r w:rsidR="00EE5F67">
        <w:t>10</w:t>
      </w:r>
      <w:r w:rsidR="007D42F9">
        <w:t>0</w:t>
      </w:r>
      <w:r w:rsidR="00387CC3">
        <w:t xml:space="preserve"> </w:t>
      </w:r>
      <w:r w:rsidR="00C0435D" w:rsidRPr="0014122F">
        <w:t xml:space="preserve">nk. boşluk olmalıdır. Yazı ile kağıdın üst kenarı arasında ise, üst kenar boşluğu olan 2,5 cm + </w:t>
      </w:r>
      <w:r w:rsidR="00EE5F67">
        <w:t>10</w:t>
      </w:r>
      <w:r w:rsidR="00387CC3">
        <w:t>0</w:t>
      </w:r>
      <w:r w:rsidR="00517CAD">
        <w:t xml:space="preserve"> </w:t>
      </w:r>
      <w:r w:rsidR="00D83C4D">
        <w:t xml:space="preserve">nk. </w:t>
      </w:r>
      <w:r w:rsidR="00C0435D" w:rsidRPr="0014122F">
        <w:t xml:space="preserve"> boşluk olacaktır.</w:t>
      </w:r>
    </w:p>
    <w:p w14:paraId="0376015C" w14:textId="77777777" w:rsidR="00A354CD" w:rsidRPr="0014122F" w:rsidRDefault="00C0435D" w:rsidP="00832EEC">
      <w:pPr>
        <w:ind w:firstLine="198"/>
      </w:pPr>
      <w:r w:rsidRPr="0014122F">
        <w:lastRenderedPageBreak/>
        <w:t xml:space="preserve">Çalışmanın büyük bir kısmında olduğu gibi kapak sayfalarındaki yazılarda da “Times New Roman” yazı tipi kullanılmıştır. </w:t>
      </w:r>
      <w:r w:rsidR="00A354CD" w:rsidRPr="0014122F">
        <w:t xml:space="preserve">Kapak sayfası tasarımının ayrıntıları aşağıda maddeler halinde sıralanmıştır: </w:t>
      </w:r>
    </w:p>
    <w:p w14:paraId="637BCBFB" w14:textId="77777777" w:rsidR="0014046D" w:rsidRDefault="001877E0" w:rsidP="00C2152E">
      <w:pPr>
        <w:numPr>
          <w:ilvl w:val="0"/>
          <w:numId w:val="15"/>
        </w:numPr>
      </w:pPr>
      <w:r>
        <w:t>Kapak sayfasının üst</w:t>
      </w:r>
      <w:r w:rsidR="000B1BE4">
        <w:t xml:space="preserve"> kıs</w:t>
      </w:r>
      <w:r w:rsidR="001270A9">
        <w:t>mında</w:t>
      </w:r>
      <w:r w:rsidR="00454E01">
        <w:t>,</w:t>
      </w:r>
      <w:r w:rsidR="004B6D0A">
        <w:t xml:space="preserve"> </w:t>
      </w:r>
      <w:r w:rsidR="003517FD">
        <w:t>soldan 3 cm üsten 4.5 cm’d</w:t>
      </w:r>
      <w:r w:rsidR="001964DA">
        <w:t>e Pamukkale Üniversitesi’nin logosu, soldan</w:t>
      </w:r>
      <w:r w:rsidR="00727A97">
        <w:t xml:space="preserve"> 15.5 cm üsten 4.5 cm</w:t>
      </w:r>
      <w:r w:rsidR="00E52D98">
        <w:t>’de de Fizik Bölümünün logosu konumlandırılacaktır.</w:t>
      </w:r>
      <w:r w:rsidR="001270A9">
        <w:t xml:space="preserve"> </w:t>
      </w:r>
    </w:p>
    <w:p w14:paraId="611EC5AA" w14:textId="56A83AA1" w:rsidR="00C0435D" w:rsidRPr="0014122F" w:rsidRDefault="0014046D" w:rsidP="00C2152E">
      <w:pPr>
        <w:numPr>
          <w:ilvl w:val="0"/>
          <w:numId w:val="15"/>
        </w:numPr>
      </w:pPr>
      <w:r>
        <w:t>B</w:t>
      </w:r>
      <w:r w:rsidR="00C2152E" w:rsidRPr="0014122F">
        <w:t xml:space="preserve">aşlığın bulunduğu satırdan önce </w:t>
      </w:r>
      <w:r w:rsidR="00FA6D3F">
        <w:t>10</w:t>
      </w:r>
      <w:r>
        <w:t>0</w:t>
      </w:r>
      <w:r w:rsidR="00C2152E" w:rsidRPr="0014122F">
        <w:t xml:space="preserve"> nk. sonra ise </w:t>
      </w:r>
      <w:r>
        <w:t>6</w:t>
      </w:r>
      <w:r w:rsidR="00C2152E" w:rsidRPr="0014122F">
        <w:t xml:space="preserve"> nk. boşluk bırakılır.</w:t>
      </w:r>
      <w:r w:rsidR="00A354CD" w:rsidRPr="0014122F">
        <w:t xml:space="preserve"> </w:t>
      </w:r>
      <w:r w:rsidRPr="0014046D">
        <w:rPr>
          <w:snapToGrid w:val="0"/>
        </w:rPr>
        <w:t>Kapak</w:t>
      </w:r>
      <w:r w:rsidRPr="0014122F">
        <w:t xml:space="preserve"> sayfasının ilk satırında ortalanmış biçimde </w:t>
      </w:r>
      <w:r w:rsidR="00A354CD" w:rsidRPr="0014122F">
        <w:t xml:space="preserve">16 pt. boyutundaki büyük ve kalın harflerle </w:t>
      </w:r>
      <w:r w:rsidR="009768C3">
        <w:t>“T.C</w:t>
      </w:r>
      <w:r w:rsidR="00D530F0">
        <w:t>.</w:t>
      </w:r>
      <w:r w:rsidR="009768C3">
        <w:t>”</w:t>
      </w:r>
      <w:r w:rsidR="00D530F0">
        <w:t xml:space="preserve"> ikinci satırında </w:t>
      </w:r>
      <w:r w:rsidR="00A354CD" w:rsidRPr="0014122F">
        <w:t xml:space="preserve">“PAMUKKALE ÜNİVERSİTESİ” </w:t>
      </w:r>
      <w:r w:rsidR="003464E0">
        <w:t xml:space="preserve"> üçüncü satırında </w:t>
      </w:r>
      <w:r w:rsidR="003464E0" w:rsidRPr="0014122F">
        <w:t>“FEN-EDEBİYAT FAKÜLTESİ”</w:t>
      </w:r>
      <w:r w:rsidR="003464E0">
        <w:t xml:space="preserve"> </w:t>
      </w:r>
      <w:r w:rsidR="00501ADE">
        <w:t xml:space="preserve">dördüncü satırında </w:t>
      </w:r>
      <w:r w:rsidR="00501ADE" w:rsidRPr="0014122F">
        <w:t>“FİZİK BÖLÜMÜ”</w:t>
      </w:r>
      <w:r w:rsidR="00501ADE">
        <w:t xml:space="preserve"> beşinci satırında </w:t>
      </w:r>
      <w:r w:rsidR="00501ADE" w:rsidRPr="0014122F">
        <w:t xml:space="preserve">“LİSANS BİTİRME TEZİ” </w:t>
      </w:r>
      <w:r w:rsidR="00501ADE">
        <w:t xml:space="preserve"> </w:t>
      </w:r>
      <w:r w:rsidR="003464E0">
        <w:t xml:space="preserve"> </w:t>
      </w:r>
      <w:r w:rsidR="00A354CD" w:rsidRPr="0014122F">
        <w:t xml:space="preserve">yazısı bulunmaktadır. </w:t>
      </w:r>
    </w:p>
    <w:p w14:paraId="352C0034" w14:textId="44D7459D" w:rsidR="00126DFC" w:rsidRDefault="00081639" w:rsidP="00A354CD">
      <w:pPr>
        <w:numPr>
          <w:ilvl w:val="0"/>
          <w:numId w:val="15"/>
        </w:numPr>
      </w:pPr>
      <w:r w:rsidRPr="00831760">
        <w:t xml:space="preserve">Altıncı </w:t>
      </w:r>
      <w:r w:rsidR="005F372D">
        <w:t xml:space="preserve">satırdan önce </w:t>
      </w:r>
      <w:r w:rsidR="00311D9F">
        <w:t>100</w:t>
      </w:r>
      <w:r w:rsidR="00DE4C49">
        <w:t xml:space="preserve"> nk. Boşluk bırakılarak </w:t>
      </w:r>
      <w:r w:rsidR="005E41A0">
        <w:t>“</w:t>
      </w:r>
      <w:r w:rsidR="007341FE" w:rsidRPr="00126DFC">
        <w:rPr>
          <w:color w:val="FF0000"/>
        </w:rPr>
        <w:t>TEZ BAŞLIĞINIZI BURAYA GİRİNİZ</w:t>
      </w:r>
      <w:r w:rsidR="005E41A0">
        <w:t>” denilen yere tez başlığını</w:t>
      </w:r>
      <w:r w:rsidR="00126DFC">
        <w:t xml:space="preserve"> 16 pt. İle yazınız.</w:t>
      </w:r>
      <w:r w:rsidR="007341FE">
        <w:t xml:space="preserve"> Daha sonra </w:t>
      </w:r>
      <w:r w:rsidR="000803CD">
        <w:t>100</w:t>
      </w:r>
      <w:r w:rsidR="007341FE">
        <w:t xml:space="preserve"> </w:t>
      </w:r>
      <w:r w:rsidR="000803CD">
        <w:t>nk</w:t>
      </w:r>
      <w:r w:rsidR="007341FE">
        <w:t xml:space="preserve">. </w:t>
      </w:r>
      <w:r w:rsidR="000803CD">
        <w:t>b</w:t>
      </w:r>
      <w:r w:rsidR="007341FE">
        <w:t>oşluk bırakınız.</w:t>
      </w:r>
    </w:p>
    <w:p w14:paraId="167E64A1" w14:textId="28107236" w:rsidR="007341FE" w:rsidRDefault="007341FE" w:rsidP="00A354CD">
      <w:pPr>
        <w:numPr>
          <w:ilvl w:val="0"/>
          <w:numId w:val="15"/>
        </w:numPr>
      </w:pPr>
      <w:r>
        <w:t>Yedinci satıra</w:t>
      </w:r>
      <w:r w:rsidR="00B050B0">
        <w:t xml:space="preserve"> “</w:t>
      </w:r>
      <w:r w:rsidR="00B050B0" w:rsidRPr="00B050B0">
        <w:rPr>
          <w:color w:val="FF0000"/>
        </w:rPr>
        <w:t>ADINIZI SOYADINIZI GİRİNİZ</w:t>
      </w:r>
      <w:r w:rsidR="00B050B0">
        <w:t>” denilen yere</w:t>
      </w:r>
      <w:r w:rsidR="009057B0">
        <w:t xml:space="preserve"> 16 pt. ile</w:t>
      </w:r>
      <w:r w:rsidR="00237D47">
        <w:t xml:space="preserve"> gerekli bilgilerinizi giriniz. </w:t>
      </w:r>
      <w:r w:rsidR="00462721">
        <w:t>1</w:t>
      </w:r>
      <w:r w:rsidR="003C6DD8">
        <w:t>00</w:t>
      </w:r>
      <w:r w:rsidR="00237D47">
        <w:t xml:space="preserve"> </w:t>
      </w:r>
      <w:r w:rsidR="003C6DD8">
        <w:t>nk</w:t>
      </w:r>
      <w:r w:rsidR="00237D47">
        <w:t xml:space="preserve">. </w:t>
      </w:r>
      <w:r w:rsidR="003C6DD8">
        <w:t>b</w:t>
      </w:r>
      <w:r w:rsidR="00237D47">
        <w:t>oşl</w:t>
      </w:r>
      <w:r w:rsidR="00ED066D">
        <w:t>uk bırakınız.</w:t>
      </w:r>
    </w:p>
    <w:p w14:paraId="7B36371D" w14:textId="5BA236B2" w:rsidR="00ED066D" w:rsidRDefault="00ED066D" w:rsidP="00A354CD">
      <w:pPr>
        <w:numPr>
          <w:ilvl w:val="0"/>
          <w:numId w:val="15"/>
        </w:numPr>
      </w:pPr>
      <w:r>
        <w:t xml:space="preserve">Sekizinci satıra </w:t>
      </w:r>
      <w:r w:rsidR="00B86934" w:rsidRPr="00555876">
        <w:rPr>
          <w:color w:val="FF0000"/>
        </w:rPr>
        <w:t xml:space="preserve">“DENİZLİ” </w:t>
      </w:r>
      <w:r w:rsidR="00B86934">
        <w:t xml:space="preserve">ve </w:t>
      </w:r>
      <w:r w:rsidR="00555876" w:rsidRPr="00555876">
        <w:rPr>
          <w:color w:val="FF0000"/>
        </w:rPr>
        <w:t>Lisans bitirme tezinin yılını</w:t>
      </w:r>
      <w:r w:rsidR="007F4F47">
        <w:rPr>
          <w:color w:val="FF0000"/>
        </w:rPr>
        <w:t xml:space="preserve"> (Örneğin, 2022)</w:t>
      </w:r>
      <w:r w:rsidR="00555876" w:rsidRPr="00555876">
        <w:rPr>
          <w:color w:val="FF0000"/>
        </w:rPr>
        <w:t xml:space="preserve"> </w:t>
      </w:r>
      <w:r w:rsidR="00555876">
        <w:t>16 pt. ile yazınız.</w:t>
      </w:r>
    </w:p>
    <w:p w14:paraId="7919283F" w14:textId="6A320B84" w:rsidR="00CE34A2" w:rsidRDefault="00CE34A2" w:rsidP="00A354CD">
      <w:pPr>
        <w:numPr>
          <w:ilvl w:val="0"/>
          <w:numId w:val="15"/>
        </w:numPr>
      </w:pPr>
      <w:r>
        <w:t>Kapak sayafasındaki tüm yazılar</w:t>
      </w:r>
      <w:r w:rsidR="00450320">
        <w:t xml:space="preserve"> ortalanmış biçimde 16 pt. ile yazılacaktır. </w:t>
      </w:r>
    </w:p>
    <w:p w14:paraId="01B07017" w14:textId="77777777" w:rsidR="00A0754A" w:rsidRPr="0014122F" w:rsidRDefault="00A0754A" w:rsidP="00A0754A">
      <w:pPr>
        <w:pStyle w:val="Balk2"/>
        <w:rPr>
          <w:rFonts w:cs="Times New Roman"/>
        </w:rPr>
      </w:pPr>
      <w:bookmarkStart w:id="20" w:name="_Toc359339314"/>
      <w:r w:rsidRPr="0014122F">
        <w:rPr>
          <w:rFonts w:cs="Times New Roman"/>
        </w:rPr>
        <w:t>Tez Künyesi Sayfası</w:t>
      </w:r>
      <w:bookmarkEnd w:id="20"/>
    </w:p>
    <w:p w14:paraId="68C8D634" w14:textId="1441FECC" w:rsidR="00A0754A" w:rsidRPr="0014122F" w:rsidRDefault="00860F79" w:rsidP="00832EEC">
      <w:pPr>
        <w:ind w:firstLine="198"/>
      </w:pPr>
      <w:r w:rsidRPr="0014122F">
        <w:t xml:space="preserve">Tez künyesi sayfasında 6 satırdan oluşan, dış kenarlığı </w:t>
      </w:r>
      <w:r w:rsidR="00962156">
        <w:t>0.5</w:t>
      </w:r>
      <w:r w:rsidRPr="0014122F">
        <w:t xml:space="preserve"> nk., iç kenarlıkları </w:t>
      </w:r>
      <w:r w:rsidR="00962156">
        <w:t>0.5</w:t>
      </w:r>
      <w:r w:rsidRPr="0014122F">
        <w:t xml:space="preserve"> nk. kalınlığında olan bir tablo yer almaktadır. Sayfa i’deki örnekte de görüldüğü gibi</w:t>
      </w:r>
      <w:r w:rsidR="00545BCC" w:rsidRPr="0014122F">
        <w:t xml:space="preserve"> bu sayfada tezle ilgili birtakım temel bilgiler yer almaktadır. </w:t>
      </w:r>
      <w:r w:rsidR="00001509" w:rsidRPr="0014122F">
        <w:t xml:space="preserve">Burada yer alan “ÖZET” kısmının içeriği, sayfa iii’deki “ÖZET” ile aynı olmalıdır. </w:t>
      </w:r>
      <w:r w:rsidR="00545BCC" w:rsidRPr="0014122F">
        <w:t xml:space="preserve">Sadece ilk satırda yer alan sayfa başlığı 12 pt. büyüklüğünde kalın harflerle yazılmalıdır. Geri kalan yazılar ise 10 pt. büyüklüğünde normal harflerle yazılmalıdır. Tablonun genişliği tüm satırı kaplayacak şekilde (%100) seçilmelidir. İlk satırın yüksekliği 1 cm, 2., 3. ve 4. satırların yükseklikleri 1,3 cm, </w:t>
      </w:r>
      <w:r w:rsidR="00A53941" w:rsidRPr="0014122F">
        <w:t xml:space="preserve">özetin yer alacağı 5. satırın yüksekliği </w:t>
      </w:r>
      <w:r w:rsidR="00A53941" w:rsidRPr="0014122F">
        <w:rPr>
          <w:u w:val="single"/>
        </w:rPr>
        <w:t>en az</w:t>
      </w:r>
      <w:r w:rsidR="00A53941" w:rsidRPr="0014122F">
        <w:t xml:space="preserve"> 6cm, 6. satırın yüksekliği ise yine 1,3 cm olmalıdır. 2. ve 4. satırlar ortadan iki sütuna </w:t>
      </w:r>
      <w:r w:rsidR="00A53941" w:rsidRPr="0014122F">
        <w:lastRenderedPageBreak/>
        <w:t xml:space="preserve">bölünmelidir. Son satır ise sağ taraftaki sütun daha dar olacak şekilde iki sütuna bölünmelidir. </w:t>
      </w:r>
    </w:p>
    <w:p w14:paraId="7BCE7D67" w14:textId="77777777" w:rsidR="00A62FE5" w:rsidRPr="0014122F" w:rsidRDefault="00A62FE5" w:rsidP="00A62FE5">
      <w:pPr>
        <w:pStyle w:val="Balk2"/>
        <w:rPr>
          <w:rFonts w:cs="Times New Roman"/>
        </w:rPr>
      </w:pPr>
      <w:bookmarkStart w:id="21" w:name="_Toc359339315"/>
      <w:r w:rsidRPr="0014122F">
        <w:rPr>
          <w:rFonts w:cs="Times New Roman"/>
        </w:rPr>
        <w:t>Tez Onay Sayfası</w:t>
      </w:r>
      <w:bookmarkEnd w:id="21"/>
    </w:p>
    <w:p w14:paraId="3BADDA92" w14:textId="77777777" w:rsidR="00DC55FC" w:rsidRPr="0014122F" w:rsidRDefault="00DC55FC" w:rsidP="00832EEC">
      <w:pPr>
        <w:ind w:firstLine="198"/>
      </w:pPr>
      <w:r w:rsidRPr="0014122F">
        <w:t>Tez onay sayfası, üzerinde tez danışmanı, jüri üyeleri ve bölüm başkanının imzaları bulunan, tezin kabul edildiğini belgeleyen sayfadır</w:t>
      </w:r>
      <w:r w:rsidR="0054628D" w:rsidRPr="0014122F">
        <w:t xml:space="preserve"> (bkz. sayfa ii)</w:t>
      </w:r>
      <w:r w:rsidRPr="0014122F">
        <w:t xml:space="preserve">. Sayfa tasarımının ayrıntıları aşağıda maddeler halinde sıralanmıştır: </w:t>
      </w:r>
    </w:p>
    <w:p w14:paraId="17A6DA26" w14:textId="77777777" w:rsidR="00A62FE5" w:rsidRPr="0014122F" w:rsidRDefault="00DC55FC" w:rsidP="00DC55FC">
      <w:pPr>
        <w:numPr>
          <w:ilvl w:val="0"/>
          <w:numId w:val="15"/>
        </w:numPr>
      </w:pPr>
      <w:r w:rsidRPr="0014122F">
        <w:t xml:space="preserve">Sayfanın en üstündeki bir veya iki satıra </w:t>
      </w:r>
      <w:r w:rsidR="0054628D" w:rsidRPr="0014122F">
        <w:t xml:space="preserve">ortalanmış olarak, </w:t>
      </w:r>
      <w:r w:rsidRPr="0014122F">
        <w:t xml:space="preserve">14 pt. büyüklüğünde büyük ve kalın harflerle tez başlığı yazılır. Bu satırlardan önce ve sonra 6 nk. boşluk bırakılır. </w:t>
      </w:r>
    </w:p>
    <w:p w14:paraId="770BA5BD" w14:textId="77777777" w:rsidR="0054628D" w:rsidRPr="0014122F" w:rsidRDefault="0054628D" w:rsidP="00DC55FC">
      <w:pPr>
        <w:numPr>
          <w:ilvl w:val="0"/>
          <w:numId w:val="15"/>
        </w:numPr>
      </w:pPr>
      <w:r w:rsidRPr="0014122F">
        <w:t xml:space="preserve">Sonraki satıra ortalanmış olarak, </w:t>
      </w:r>
      <w:r w:rsidR="00DC55FC" w:rsidRPr="0014122F">
        <w:t>1</w:t>
      </w:r>
      <w:r w:rsidRPr="0014122F">
        <w:t>2</w:t>
      </w:r>
      <w:r w:rsidR="00DC55FC" w:rsidRPr="0014122F">
        <w:t xml:space="preserve"> pt. büyüklüğünde </w:t>
      </w:r>
      <w:r w:rsidRPr="0014122F">
        <w:t>normal</w:t>
      </w:r>
      <w:r w:rsidR="00DC55FC" w:rsidRPr="0014122F">
        <w:t xml:space="preserve"> harflerle </w:t>
      </w:r>
      <w:r w:rsidRPr="0014122F">
        <w:t>öğrencinin adı ve soyadı</w:t>
      </w:r>
      <w:r w:rsidR="00DC55FC" w:rsidRPr="0014122F">
        <w:t xml:space="preserve"> yazılır. Bu satırdan önce </w:t>
      </w:r>
      <w:r w:rsidRPr="0014122F">
        <w:t>14 nk.</w:t>
      </w:r>
      <w:r w:rsidR="00DC55FC" w:rsidRPr="0014122F">
        <w:t xml:space="preserve"> sonra </w:t>
      </w:r>
      <w:r w:rsidRPr="0014122F">
        <w:t xml:space="preserve">ise </w:t>
      </w:r>
      <w:r w:rsidR="00DC55FC" w:rsidRPr="0014122F">
        <w:t>6 nk. boşluk bırakılır.</w:t>
      </w:r>
    </w:p>
    <w:p w14:paraId="14E23DDF" w14:textId="77777777" w:rsidR="0054628D" w:rsidRPr="0014122F" w:rsidRDefault="0054628D" w:rsidP="0054628D">
      <w:pPr>
        <w:numPr>
          <w:ilvl w:val="0"/>
          <w:numId w:val="15"/>
        </w:numPr>
      </w:pPr>
      <w:r w:rsidRPr="0014122F">
        <w:t>Sonraki satıra ortalanmış olarak, 12 pt. büyüklüğünde normal harflerle tez savunma tarihinin ayı ve yılı yazılır. Bu satırdan önce 14 nk. sonra ise 6 nk. boşluk bırakılır.</w:t>
      </w:r>
    </w:p>
    <w:p w14:paraId="466C5161" w14:textId="77777777" w:rsidR="0054628D" w:rsidRPr="0014122F" w:rsidRDefault="0054628D" w:rsidP="0054628D">
      <w:pPr>
        <w:numPr>
          <w:ilvl w:val="0"/>
          <w:numId w:val="15"/>
        </w:numPr>
      </w:pPr>
      <w:r w:rsidRPr="0014122F">
        <w:t>Sonraki satıra iki yana yaslanmış olarak, 12 pt. büyüklüğünde normal harflerle tezin kabul edildiğine dair yazı yazılır</w:t>
      </w:r>
      <w:r w:rsidR="004B75E4" w:rsidRPr="0014122F">
        <w:t xml:space="preserve"> (bkz. sayfa ii)</w:t>
      </w:r>
      <w:r w:rsidRPr="0014122F">
        <w:t>. Bu satırdan önce ve sonra 70 nk. boşluk bırakılır.</w:t>
      </w:r>
    </w:p>
    <w:p w14:paraId="447AC703" w14:textId="77777777" w:rsidR="0054628D" w:rsidRPr="0014122F" w:rsidRDefault="0054628D" w:rsidP="00DC55FC">
      <w:pPr>
        <w:numPr>
          <w:ilvl w:val="0"/>
          <w:numId w:val="15"/>
        </w:numPr>
      </w:pPr>
      <w:r w:rsidRPr="0014122F">
        <w:t xml:space="preserve">Son satırda ise kenarlıkları olmayan bir tablonun içine tez danışmanı, üyeler ve </w:t>
      </w:r>
      <w:r w:rsidR="00AC1763" w:rsidRPr="0014122F">
        <w:t xml:space="preserve">bölüm başkanının ad, soyad ve görev yeri bilgileri ayrı ayrı yazılır. Tablo içinde yer alan bu bilgilerin yazımında </w:t>
      </w:r>
      <w:r w:rsidR="00AC1763" w:rsidRPr="0014122F">
        <w:rPr>
          <w:u w:val="single"/>
        </w:rPr>
        <w:t>“tek” satır aralığı</w:t>
      </w:r>
      <w:r w:rsidR="00AC1763" w:rsidRPr="0014122F">
        <w:t xml:space="preserve"> değeri kulanılır. </w:t>
      </w:r>
    </w:p>
    <w:p w14:paraId="35319096" w14:textId="77777777" w:rsidR="00AC1763" w:rsidRPr="0014122F" w:rsidRDefault="00AC1763" w:rsidP="00AC1763">
      <w:pPr>
        <w:pStyle w:val="Balk2"/>
        <w:rPr>
          <w:rFonts w:cs="Times New Roman"/>
        </w:rPr>
      </w:pPr>
      <w:bookmarkStart w:id="22" w:name="_Toc359339316"/>
      <w:r w:rsidRPr="0014122F">
        <w:rPr>
          <w:rFonts w:cs="Times New Roman"/>
        </w:rPr>
        <w:t>Özet Sayfası</w:t>
      </w:r>
      <w:bookmarkEnd w:id="22"/>
    </w:p>
    <w:p w14:paraId="4984A3CE" w14:textId="77777777" w:rsidR="00AC1763" w:rsidRPr="0014122F" w:rsidRDefault="00AC1763" w:rsidP="00832EEC">
      <w:pPr>
        <w:ind w:firstLine="198"/>
      </w:pPr>
      <w:r w:rsidRPr="0014122F">
        <w:t>Çalışmanın amacını ve ele alınan problemin çözümünden elde edilen sonuçları kısaca sunar</w:t>
      </w:r>
      <w:r w:rsidR="001E5A4A" w:rsidRPr="0014122F">
        <w:t xml:space="preserve"> (bkz. sayfa iii)</w:t>
      </w:r>
      <w:r w:rsidRPr="0014122F">
        <w:t xml:space="preserve">. Genelde bir sayfayı geçmeyen özet bölümünün başlık yazısı </w:t>
      </w:r>
      <w:r w:rsidR="001E5A4A" w:rsidRPr="0014122F">
        <w:t>iki yana yaslanmış olarak, 12 pt. büyüklüğünde büyük ve kalın harflerle yazılır. Başlığın bulunduğu satırdan önce 6 nk. sonra ise 18 nk. boşluk bırakılır.</w:t>
      </w:r>
    </w:p>
    <w:p w14:paraId="008D0376" w14:textId="77777777" w:rsidR="001E5A4A" w:rsidRPr="0014122F" w:rsidRDefault="001E5A4A" w:rsidP="001E5A4A">
      <w:pPr>
        <w:pStyle w:val="Balk2"/>
        <w:rPr>
          <w:rFonts w:cs="Times New Roman"/>
        </w:rPr>
      </w:pPr>
      <w:bookmarkStart w:id="23" w:name="_Toc359339317"/>
      <w:r w:rsidRPr="0014122F">
        <w:rPr>
          <w:rFonts w:cs="Times New Roman"/>
        </w:rPr>
        <w:t>Teşekkür Sayfası</w:t>
      </w:r>
      <w:bookmarkEnd w:id="23"/>
    </w:p>
    <w:p w14:paraId="3CCA6F61" w14:textId="77777777" w:rsidR="001E5A4A" w:rsidRPr="0014122F" w:rsidRDefault="001E5A4A" w:rsidP="00832EEC">
      <w:pPr>
        <w:ind w:firstLine="198"/>
      </w:pPr>
      <w:r w:rsidRPr="0014122F">
        <w:t xml:space="preserve">Çalışmayı yöneten danışman ve diğer kişilere, varsa destekleyen, olanak ve malzeme sağlayan kişi ve kuruluşlara, her türlü emeği geçen kişilere, öğrenci arkadaşlarına ve </w:t>
      </w:r>
      <w:r w:rsidRPr="0014122F">
        <w:lastRenderedPageBreak/>
        <w:t>aileye teşekkür edilebilir (bkz. sayfa iv). Bu kısım öğrenci için özel bir sayfadır, örneğin, öğrenci çalışmasını burada bir kişiye adayabilir. Teşekkür bölümünün başlık yazısı iki yana yaslanmış olarak, 12 pt. büyüklüğünde büyük ve kalın harflerle yazılır. Başlığın bulunduğu satırdan önce 6 nk. sonra ise 18 nk. boşluk bırakılır. Teşekkür metninden sonra bir satır boşluk bırakılır ve sonraki satıra 12 pt. büyüklüğünde kalın harflerle öğrencinin adı ve soyadı yazılır.</w:t>
      </w:r>
    </w:p>
    <w:p w14:paraId="3D1FA7D8" w14:textId="77777777" w:rsidR="00476AE4" w:rsidRPr="0014122F" w:rsidRDefault="00476AE4" w:rsidP="00476AE4">
      <w:pPr>
        <w:pStyle w:val="Balk2"/>
        <w:rPr>
          <w:rFonts w:cs="Times New Roman"/>
        </w:rPr>
      </w:pPr>
      <w:bookmarkStart w:id="24" w:name="_Toc359339318"/>
      <w:r w:rsidRPr="0014122F">
        <w:rPr>
          <w:rFonts w:cs="Times New Roman"/>
        </w:rPr>
        <w:t>Listeler</w:t>
      </w:r>
      <w:bookmarkEnd w:id="24"/>
    </w:p>
    <w:p w14:paraId="0276D2FA" w14:textId="77777777" w:rsidR="00476AE4" w:rsidRPr="0014122F" w:rsidRDefault="00476AE4" w:rsidP="00832EEC">
      <w:pPr>
        <w:ind w:firstLine="198"/>
      </w:pPr>
      <w:r w:rsidRPr="0014122F">
        <w:t>Bitirme çalışmasındaki listeler (İçindekiler, Tablolar, Şekiller, Simgeler ve Kısaltmalar) çalışmanın</w:t>
      </w:r>
      <w:r w:rsidR="00712D8B" w:rsidRPr="0014122F">
        <w:t xml:space="preserve"> okuyucu tarafından daha kolay</w:t>
      </w:r>
      <w:r w:rsidRPr="0014122F">
        <w:t xml:space="preserve"> okunabilmesi ve anlaşılması bakımından önemli yer tutar. </w:t>
      </w:r>
      <w:r w:rsidR="00712D8B" w:rsidRPr="0014122F">
        <w:t>N</w:t>
      </w:r>
      <w:r w:rsidRPr="0014122F">
        <w:t xml:space="preserve">itelikli bir çalışmada aranan faktörlerden biri de bu listelerin kurallara uygun yazılmış olmasıdır. </w:t>
      </w:r>
      <w:r w:rsidR="00CD7EDD" w:rsidRPr="0014122F">
        <w:t>Bu listelerin oluşturulmasında, kelime işlemci yazılımının otomatik listeleme özelliği isteğe bağlı olarak kullanılabilir.</w:t>
      </w:r>
    </w:p>
    <w:p w14:paraId="23887B91" w14:textId="77777777" w:rsidR="00476AE4" w:rsidRPr="0014122F" w:rsidRDefault="00476AE4" w:rsidP="00476AE4">
      <w:pPr>
        <w:pStyle w:val="Balk3"/>
        <w:rPr>
          <w:rFonts w:cs="Times New Roman"/>
        </w:rPr>
      </w:pPr>
      <w:bookmarkStart w:id="25" w:name="_Toc359339319"/>
      <w:r w:rsidRPr="0014122F">
        <w:rPr>
          <w:rFonts w:cs="Times New Roman"/>
        </w:rPr>
        <w:t>İçindekiler Listesi</w:t>
      </w:r>
      <w:bookmarkEnd w:id="25"/>
    </w:p>
    <w:p w14:paraId="45F92CBD" w14:textId="77777777" w:rsidR="00476AE4" w:rsidRPr="0014122F" w:rsidRDefault="00476AE4" w:rsidP="00832EEC">
      <w:pPr>
        <w:ind w:firstLine="198"/>
      </w:pPr>
      <w:r w:rsidRPr="0014122F">
        <w:t xml:space="preserve">İçindekiler listesi bitirme çalışmasının en çok kullanılan sayfaları arasındadır. İçindekiler bölümünün başlık yazısı iki yana yaslanmış olarak, 12 pt. büyüklüğünde büyük ve kalın harflerle yazılır. Başlığın bulunduğu satırdan önce 6 nk. sonra ise 18 nk. boşluk bırakılır. </w:t>
      </w:r>
      <w:r w:rsidR="00CD7EDD" w:rsidRPr="0014122F">
        <w:t>Sonraki satıra sağa yaslanmış olarak, 12 pt. büyüklüğünde ilk harfi büyük ve kalın harflerle “Sayfa” kelimesi yazılır. Bu satırdan önce 6 nk. sonra ise 12 nk. boşluk bırakılır. Sonraki satırlarda liste kısmı vardır.</w:t>
      </w:r>
      <w:r w:rsidR="007C71B1" w:rsidRPr="0014122F">
        <w:t xml:space="preserve"> Liste kısmının yazımında </w:t>
      </w:r>
      <w:r w:rsidR="007C71B1" w:rsidRPr="0014122F">
        <w:rPr>
          <w:u w:val="single"/>
        </w:rPr>
        <w:t>tek satır aralığı</w:t>
      </w:r>
      <w:r w:rsidR="007C71B1" w:rsidRPr="0014122F">
        <w:t xml:space="preserve"> kullanılmalıdır.</w:t>
      </w:r>
      <w:r w:rsidR="00CD7EDD" w:rsidRPr="0014122F">
        <w:t xml:space="preserve"> </w:t>
      </w:r>
      <w:r w:rsidRPr="0014122F">
        <w:t xml:space="preserve">Burada çalışmadaki her sayfa, numaraları ile birlikte belirli bir düzene göre dizilir. </w:t>
      </w:r>
      <w:r w:rsidR="003820A6" w:rsidRPr="0014122F">
        <w:t xml:space="preserve">Listedeki satırlardan önce ve sonra boşluk bırakılmaz (0 nk.). </w:t>
      </w:r>
      <w:r w:rsidRPr="0014122F">
        <w:t xml:space="preserve">Ana bölüm başlıkları birinci dereceden başlıklardır; bunlar büyük ve koyu harflerle en sol kenardan itibaren yazılır. Alt bölüm başlıkları ikinci </w:t>
      </w:r>
      <w:r w:rsidR="00BC2277" w:rsidRPr="0014122F">
        <w:t xml:space="preserve">ve daha alt </w:t>
      </w:r>
      <w:r w:rsidRPr="0014122F">
        <w:t xml:space="preserve">dereceden başlıklardır; </w:t>
      </w:r>
      <w:r w:rsidR="00BC2277" w:rsidRPr="0014122F">
        <w:t>ilk harfleri büyük</w:t>
      </w:r>
      <w:r w:rsidRPr="0014122F">
        <w:t xml:space="preserve"> ve </w:t>
      </w:r>
      <w:r w:rsidR="00BC2277" w:rsidRPr="0014122F">
        <w:t>normal harflerle yazılır.</w:t>
      </w:r>
      <w:r w:rsidRPr="0014122F">
        <w:t xml:space="preserve"> Başlık dereceleri değiştikçe </w:t>
      </w:r>
      <w:r w:rsidR="00BC2277" w:rsidRPr="0014122F">
        <w:t>satırın sol kenarından 0,42 cm</w:t>
      </w:r>
      <w:r w:rsidRPr="0014122F">
        <w:t xml:space="preserve"> </w:t>
      </w:r>
      <w:r w:rsidR="00F51E82" w:rsidRPr="0014122F">
        <w:t xml:space="preserve">daha </w:t>
      </w:r>
      <w:r w:rsidR="00BC2277" w:rsidRPr="0014122F">
        <w:t>içeriden başlanır</w:t>
      </w:r>
      <w:r w:rsidR="00AE224E" w:rsidRPr="0014122F">
        <w:t xml:space="preserve">. </w:t>
      </w:r>
      <w:r w:rsidRPr="0014122F">
        <w:t xml:space="preserve">Sayfaları kolaylıkla bulmak için başlıklarla </w:t>
      </w:r>
      <w:r w:rsidR="00BC2277" w:rsidRPr="0014122F">
        <w:t xml:space="preserve">satırların en sağında yer alan </w:t>
      </w:r>
      <w:r w:rsidRPr="0014122F">
        <w:t>sayfa numaraları arasında noktalı çizgi kullanılma</w:t>
      </w:r>
      <w:r w:rsidR="00BC2277" w:rsidRPr="0014122F">
        <w:t>lıdır</w:t>
      </w:r>
      <w:r w:rsidRPr="0014122F">
        <w:t xml:space="preserve"> </w:t>
      </w:r>
      <w:r w:rsidR="00BC2277" w:rsidRPr="0014122F">
        <w:t>(bkz. sayfa v</w:t>
      </w:r>
      <w:r w:rsidRPr="0014122F">
        <w:t>).</w:t>
      </w:r>
      <w:r w:rsidR="00F51E82" w:rsidRPr="0014122F">
        <w:t xml:space="preserve"> </w:t>
      </w:r>
    </w:p>
    <w:p w14:paraId="03362EF2" w14:textId="77777777" w:rsidR="00F51E82" w:rsidRPr="0014122F" w:rsidRDefault="00F51E82" w:rsidP="00F51E82">
      <w:pPr>
        <w:pStyle w:val="Balk3"/>
        <w:rPr>
          <w:rFonts w:cs="Times New Roman"/>
        </w:rPr>
      </w:pPr>
      <w:bookmarkStart w:id="26" w:name="_Toc359339320"/>
      <w:r w:rsidRPr="0014122F">
        <w:rPr>
          <w:rFonts w:cs="Times New Roman"/>
        </w:rPr>
        <w:t>Tablo Listesi</w:t>
      </w:r>
      <w:bookmarkEnd w:id="26"/>
    </w:p>
    <w:p w14:paraId="50B3BD0D" w14:textId="77777777" w:rsidR="00F51E82" w:rsidRPr="0014122F" w:rsidRDefault="00F51E82" w:rsidP="00832EEC">
      <w:pPr>
        <w:ind w:firstLine="198"/>
      </w:pPr>
      <w:r w:rsidRPr="0014122F">
        <w:t xml:space="preserve">Çalışmada yer alan tüm tablolar başlık, açıklama ve sayfa numaraları ile Tablo Listesi’nde sıralanır. Tablo Listesi bölümünün başlık yazısı iki yana yaslanmış olarak, </w:t>
      </w:r>
      <w:r w:rsidRPr="0014122F">
        <w:lastRenderedPageBreak/>
        <w:t xml:space="preserve">12 pt. büyüklüğünde büyük ve kalın harflerle yazılır. Başlığın bulunduğu satırdan önce 6 nk. sonra ise 18 nk. boşluk bırakılır. Sonraki satıra sağa yaslanmış olarak, 12 pt. büyüklüğünde ilk harfi büyük ve kalın harflerle “Sayfa” kelimesi yazılır. Bu satırdan önce 6 nk. sonra ise 12 nk. boşluk bırakılır. Sonraki satırlarda liste kısmı vardır. </w:t>
      </w:r>
      <w:r w:rsidR="007C71B1" w:rsidRPr="0014122F">
        <w:t xml:space="preserve">Liste kısmının yazımında </w:t>
      </w:r>
      <w:r w:rsidR="007C71B1" w:rsidRPr="0014122F">
        <w:rPr>
          <w:u w:val="single"/>
        </w:rPr>
        <w:t>tek satır aralığı</w:t>
      </w:r>
      <w:r w:rsidR="007C71B1" w:rsidRPr="0014122F">
        <w:t xml:space="preserve"> kullanılmalıdır. </w:t>
      </w:r>
      <w:r w:rsidR="003820A6" w:rsidRPr="0014122F">
        <w:t xml:space="preserve">Listedeki satırlardan önce ve sonra boşluk bırakılmaz (0 nk.). Tüm liste </w:t>
      </w:r>
      <w:r w:rsidRPr="0014122F">
        <w:t xml:space="preserve">sol kenardan itibaren yazılır. Sayfaları kolaylıkla bulmak için </w:t>
      </w:r>
      <w:r w:rsidR="003820A6" w:rsidRPr="0014122F">
        <w:t>açıklama</w:t>
      </w:r>
      <w:r w:rsidRPr="0014122F">
        <w:t>larla satırların en sağında yer alan sayfa numaraları arasında noktalı çizgi kullanılmalıdır (bkz. sayfa v</w:t>
      </w:r>
      <w:r w:rsidR="003820A6" w:rsidRPr="0014122F">
        <w:t>i</w:t>
      </w:r>
      <w:r w:rsidRPr="0014122F">
        <w:t>).</w:t>
      </w:r>
    </w:p>
    <w:p w14:paraId="1A686BFA" w14:textId="77777777" w:rsidR="003820A6" w:rsidRPr="0014122F" w:rsidRDefault="003820A6" w:rsidP="003820A6">
      <w:pPr>
        <w:pStyle w:val="Balk3"/>
        <w:rPr>
          <w:rFonts w:cs="Times New Roman"/>
        </w:rPr>
      </w:pPr>
      <w:bookmarkStart w:id="27" w:name="_Toc359339321"/>
      <w:r w:rsidRPr="0014122F">
        <w:rPr>
          <w:rFonts w:cs="Times New Roman"/>
        </w:rPr>
        <w:t>Şekil Listesi</w:t>
      </w:r>
      <w:bookmarkEnd w:id="27"/>
    </w:p>
    <w:p w14:paraId="33030E8B" w14:textId="77777777" w:rsidR="003820A6" w:rsidRPr="0014122F" w:rsidRDefault="003820A6" w:rsidP="00832EEC">
      <w:pPr>
        <w:ind w:firstLine="198"/>
      </w:pPr>
      <w:r w:rsidRPr="0014122F">
        <w:t xml:space="preserve">Çalışmada yer alan tüm şekiller başlık, açıklama ve sayfa numaraları ile Şekil Listesi’nde sıralanır. Şekil Listesi bölümünün başlık yazısı iki yana yaslanmış olarak, 12 pt. büyüklüğünde büyük ve kalın harflerle yazılır. Başlığın bulunduğu satırdan önce 6 nk. sonra ise 18 nk. boşluk bırakılır. Sonraki satıra sağa yaslanmış olarak, 12 pt. büyüklüğünde ilk harfi büyük ve kalın harflerle “Sayfa” kelimesi yazılır. Bu satırdan önce 6 nk. sonra ise 12 nk. boşluk bırakılır. Sonraki satırlarda liste kısmı vardır. </w:t>
      </w:r>
      <w:r w:rsidR="007C71B1" w:rsidRPr="0014122F">
        <w:t xml:space="preserve">Liste kısmının yazımında </w:t>
      </w:r>
      <w:r w:rsidR="007C71B1" w:rsidRPr="0014122F">
        <w:rPr>
          <w:u w:val="single"/>
        </w:rPr>
        <w:t>tek satır aralığı</w:t>
      </w:r>
      <w:r w:rsidR="007C71B1" w:rsidRPr="0014122F">
        <w:t xml:space="preserve"> kullanılmalıdır. </w:t>
      </w:r>
      <w:r w:rsidRPr="0014122F">
        <w:t>Listedeki satırlardan önce ve sonra boşluk bırakılmaz (0 nk.). Tüm liste sol kenardan itibaren yazılır. Sayfaları kolaylıkla bulmak için açıklamalarla satırların en sağında yer alan sayfa numaraları arasında noktalı çizgi kullanılmalıdır (bkz. sayfa vi</w:t>
      </w:r>
      <w:r w:rsidR="00205F8E" w:rsidRPr="0014122F">
        <w:t>i</w:t>
      </w:r>
      <w:r w:rsidRPr="0014122F">
        <w:t>).</w:t>
      </w:r>
    </w:p>
    <w:p w14:paraId="1751B13B" w14:textId="77777777" w:rsidR="00205F8E" w:rsidRPr="0014122F" w:rsidRDefault="00205F8E" w:rsidP="00205F8E">
      <w:pPr>
        <w:pStyle w:val="Balk3"/>
        <w:rPr>
          <w:rFonts w:cs="Times New Roman"/>
        </w:rPr>
      </w:pPr>
      <w:bookmarkStart w:id="28" w:name="_Toc359339322"/>
      <w:r w:rsidRPr="0014122F">
        <w:rPr>
          <w:rFonts w:cs="Times New Roman"/>
        </w:rPr>
        <w:t>Simgeler ve Kısaltmalar</w:t>
      </w:r>
      <w:r w:rsidRPr="0014122F">
        <w:rPr>
          <w:rFonts w:cs="Times New Roman"/>
          <w:lang w:val="en-US"/>
        </w:rPr>
        <w:t xml:space="preserve"> Listesi</w:t>
      </w:r>
      <w:bookmarkEnd w:id="28"/>
    </w:p>
    <w:p w14:paraId="3408E9E5" w14:textId="77777777" w:rsidR="00205F8E" w:rsidRPr="0014122F" w:rsidRDefault="00205F8E" w:rsidP="00832EEC">
      <w:pPr>
        <w:ind w:firstLine="198"/>
      </w:pPr>
      <w:r w:rsidRPr="0014122F">
        <w:t>Bitirme çalışmasında verilen tüm matematiksel anlatımlarda kullanılan simge ve kısaltmalar bir liste halinde bu sayfada verilmelidir. Simgeler ve Kısaltmalar</w:t>
      </w:r>
      <w:r w:rsidRPr="0014122F">
        <w:rPr>
          <w:lang w:val="en-US"/>
        </w:rPr>
        <w:t xml:space="preserve"> Listesi</w:t>
      </w:r>
      <w:r w:rsidRPr="0014122F">
        <w:t xml:space="preserve"> bölümünün başlık yazısı iki yana yaslanmış olarak, 12 pt. büyüklüğünde büyük ve kalın harflerle yazılır. Başlığın bulunduğu satırdan önce 6 nk. sonra ise 18 nk. boşluk bırakılır. </w:t>
      </w:r>
      <w:r w:rsidR="00221897" w:rsidRPr="0014122F">
        <w:t xml:space="preserve">Sonraki satırlarda liste kısmı vardır. </w:t>
      </w:r>
      <w:r w:rsidR="007C71B1" w:rsidRPr="0014122F">
        <w:t xml:space="preserve">Liste kısmının yazımında </w:t>
      </w:r>
      <w:r w:rsidR="007C71B1" w:rsidRPr="0014122F">
        <w:rPr>
          <w:u w:val="single"/>
        </w:rPr>
        <w:t>tek satır aralığı</w:t>
      </w:r>
      <w:r w:rsidR="007C71B1" w:rsidRPr="0014122F">
        <w:t xml:space="preserve"> kullanılmalıdır. </w:t>
      </w:r>
      <w:r w:rsidR="00221897" w:rsidRPr="0014122F">
        <w:t xml:space="preserve">Listedeki satırlardan önce ve sonra boşluk bırakılmaz (0 nk.). </w:t>
      </w:r>
      <w:r w:rsidR="0030320D" w:rsidRPr="0014122F">
        <w:t xml:space="preserve">Simge veya kısaltmalar ve açıklamaları 12 pt. normal harflerle yazılır. </w:t>
      </w:r>
      <w:r w:rsidR="00221897" w:rsidRPr="0014122F">
        <w:t>Tüm liste sol kenardan itibaren yazılır.</w:t>
      </w:r>
      <w:r w:rsidRPr="0014122F">
        <w:t xml:space="preserve"> </w:t>
      </w:r>
      <w:r w:rsidR="0030320D" w:rsidRPr="0014122F">
        <w:t xml:space="preserve">Simge veya kısaltmalardan sonra yeterli miktarda sekme durağı ayarlanarak, tüm açıklamaların aynı hizadan başlaması sağlanır. </w:t>
      </w:r>
      <w:r w:rsidRPr="0014122F">
        <w:t xml:space="preserve">Listede kullanılan tüm simgeler ve kısaltmalar alfabetik sırayla açıklanmalı, SI birimleri cinsinden karşılıkları verilmelidir. </w:t>
      </w:r>
      <w:r w:rsidR="00221897" w:rsidRPr="0014122F">
        <w:t xml:space="preserve">Latin harflerini içeren simge ve kısaltmalar tamamlandıktan sonra bir satır boşluk bırakılarak kalın harflerle “Yunan Harfleri” başlığı konur ve yine </w:t>
      </w:r>
      <w:r w:rsidR="00221897" w:rsidRPr="0014122F">
        <w:lastRenderedPageBreak/>
        <w:t>bir satır boşluktan sonra Yunan harflerinden oluşan simgeler alfabetik sırayla açıklanır</w:t>
      </w:r>
      <w:r w:rsidR="0030320D" w:rsidRPr="0014122F">
        <w:t xml:space="preserve"> (bkz. sayfa viii)</w:t>
      </w:r>
      <w:r w:rsidR="00221897" w:rsidRPr="0014122F">
        <w:t>.</w:t>
      </w:r>
    </w:p>
    <w:p w14:paraId="5501B847" w14:textId="77777777" w:rsidR="00217B50" w:rsidRPr="0014122F" w:rsidRDefault="00217B50" w:rsidP="00217B50">
      <w:pPr>
        <w:pStyle w:val="Balk2"/>
        <w:rPr>
          <w:rFonts w:cs="Times New Roman"/>
        </w:rPr>
      </w:pPr>
      <w:bookmarkStart w:id="29" w:name="_Toc359339323"/>
      <w:r w:rsidRPr="0014122F">
        <w:rPr>
          <w:rFonts w:cs="Times New Roman"/>
        </w:rPr>
        <w:t>Bölümlendirme ve Bölüm Başlıkları</w:t>
      </w:r>
      <w:bookmarkEnd w:id="29"/>
    </w:p>
    <w:p w14:paraId="3E075D93" w14:textId="77777777" w:rsidR="00217B50" w:rsidRPr="0014122F" w:rsidRDefault="00217B50" w:rsidP="00832EEC">
      <w:pPr>
        <w:ind w:firstLine="198"/>
      </w:pPr>
      <w:r w:rsidRPr="0014122F">
        <w:t>Bitirme çalışmasının, “Giriş”ve “Sonuç (lar ve/veya Tartışma)” bölümleri dahil olmak üzere en az üç bölümden oluşması önerilir. Her bölüm kendi içerisinde alt bölümlere ayrılabilir. Bölüm ve alt bölüm başlıkları için aşağıdaki esaslar göz önünde bulundurulmalıdır:</w:t>
      </w:r>
    </w:p>
    <w:p w14:paraId="3B9DABD1" w14:textId="77777777" w:rsidR="000936E3" w:rsidRPr="0014122F" w:rsidRDefault="000936E3" w:rsidP="000936E3">
      <w:pPr>
        <w:numPr>
          <w:ilvl w:val="0"/>
          <w:numId w:val="18"/>
        </w:numPr>
      </w:pPr>
      <w:r w:rsidRPr="0014122F">
        <w:t xml:space="preserve">Ana bölüm başlıkları </w:t>
      </w:r>
      <w:r w:rsidRPr="0014122F">
        <w:rPr>
          <w:u w:val="single"/>
        </w:rPr>
        <w:t>12 pt. büyüklüğünde, iki yana yaslanmış, kalın ve büyük harflerle</w:t>
      </w:r>
      <w:r w:rsidRPr="0014122F">
        <w:t xml:space="preserve"> yazılır. Bölüm başlığıyla aynı satırda ve başlığın hemen öncesinde bölüm numarasını belirten bir sayıdan oluşan numaralama sistemi kullanılır. Numaradan önce veya sonra “Bölüm” kelimesi kullanılmaz</w:t>
      </w:r>
      <w:r w:rsidR="0026734C" w:rsidRPr="0014122F">
        <w:t xml:space="preserve"> (örn. “3. BİTİRME ÇALIŞMASININ KISIMLARI VE İÇERİKLERİ İLE İLGİLİ KURALLAR”)</w:t>
      </w:r>
      <w:r w:rsidRPr="0014122F">
        <w:t xml:space="preserve">. </w:t>
      </w:r>
      <w:r w:rsidR="0026734C" w:rsidRPr="0014122F">
        <w:t xml:space="preserve">Ana bölüm başlığı mutlaka yeni bir sayfada yer almalıdır. </w:t>
      </w:r>
      <w:r w:rsidR="0026734C" w:rsidRPr="0014122F">
        <w:rPr>
          <w:u w:val="single"/>
        </w:rPr>
        <w:t>Ana bölüm başlığından önce 72 nk., sonra ise 18 nk. boşluk bırakılmalıdır.</w:t>
      </w:r>
      <w:r w:rsidR="0026734C" w:rsidRPr="0014122F">
        <w:t xml:space="preserve"> </w:t>
      </w:r>
    </w:p>
    <w:p w14:paraId="2AD53B7B" w14:textId="77777777" w:rsidR="000936E3" w:rsidRPr="0014122F" w:rsidRDefault="000936E3" w:rsidP="000936E3">
      <w:pPr>
        <w:numPr>
          <w:ilvl w:val="0"/>
          <w:numId w:val="18"/>
        </w:numPr>
      </w:pPr>
      <w:r w:rsidRPr="0014122F">
        <w:t xml:space="preserve">Bir bölüm eğer alt bölümlere ayrılacaksa </w:t>
      </w:r>
      <w:r w:rsidRPr="0014122F">
        <w:rPr>
          <w:u w:val="single"/>
        </w:rPr>
        <w:t>en az iki</w:t>
      </w:r>
      <w:r w:rsidRPr="0014122F">
        <w:t xml:space="preserve"> </w:t>
      </w:r>
      <w:r w:rsidR="00712D8B" w:rsidRPr="0014122F">
        <w:t>ik</w:t>
      </w:r>
      <w:r w:rsidR="0026734C" w:rsidRPr="0014122F">
        <w:t xml:space="preserve">inci derece alt bölüm içermelidir. </w:t>
      </w:r>
      <w:r w:rsidRPr="0014122F">
        <w:t xml:space="preserve">Benzer olarak </w:t>
      </w:r>
      <w:r w:rsidR="009A71CB" w:rsidRPr="0014122F">
        <w:t>ikinci</w:t>
      </w:r>
      <w:r w:rsidRPr="0014122F">
        <w:t xml:space="preserve"> dereceden bir alt bölüm de</w:t>
      </w:r>
      <w:r w:rsidR="0026734C" w:rsidRPr="0014122F">
        <w:t xml:space="preserve"> eğer alt bölümlere ayrılacaksa</w:t>
      </w:r>
      <w:r w:rsidRPr="0014122F">
        <w:t xml:space="preserve"> </w:t>
      </w:r>
      <w:r w:rsidRPr="0014122F">
        <w:rPr>
          <w:u w:val="single"/>
        </w:rPr>
        <w:t>en az iki</w:t>
      </w:r>
      <w:r w:rsidRPr="0014122F">
        <w:t xml:space="preserve"> </w:t>
      </w:r>
      <w:r w:rsidR="009A71CB" w:rsidRPr="0014122F">
        <w:t>üçüncü</w:t>
      </w:r>
      <w:r w:rsidRPr="0014122F">
        <w:t xml:space="preserve"> derece alt bölümden oluşmak zorundadır.</w:t>
      </w:r>
    </w:p>
    <w:p w14:paraId="5157AD42" w14:textId="77777777" w:rsidR="000936E3" w:rsidRPr="0014122F" w:rsidRDefault="000936E3" w:rsidP="000936E3">
      <w:pPr>
        <w:numPr>
          <w:ilvl w:val="0"/>
          <w:numId w:val="19"/>
        </w:numPr>
      </w:pPr>
      <w:r w:rsidRPr="0014122F">
        <w:t xml:space="preserve">Her bir ana bölüm </w:t>
      </w:r>
      <w:r w:rsidR="0026734C" w:rsidRPr="0014122F">
        <w:t xml:space="preserve">ve alt bölüm </w:t>
      </w:r>
      <w:r w:rsidRPr="0014122F">
        <w:t xml:space="preserve">başlığı mutlaka bir </w:t>
      </w:r>
      <w:r w:rsidR="0026734C" w:rsidRPr="0014122F">
        <w:t xml:space="preserve">paragraflık yazım içermelidir. </w:t>
      </w:r>
      <w:r w:rsidRPr="0014122F">
        <w:t xml:space="preserve">Bundan sonra </w:t>
      </w:r>
      <w:r w:rsidR="00867A4A" w:rsidRPr="0014122F">
        <w:t xml:space="preserve">eğer varsa sıradaki </w:t>
      </w:r>
      <w:r w:rsidRPr="0014122F">
        <w:t>alt bölüm başlığı gel</w:t>
      </w:r>
      <w:r w:rsidR="0026734C" w:rsidRPr="0014122F">
        <w:t>melid</w:t>
      </w:r>
      <w:r w:rsidRPr="0014122F">
        <w:t>ir.</w:t>
      </w:r>
    </w:p>
    <w:p w14:paraId="2B9E9312" w14:textId="77777777" w:rsidR="00855E42" w:rsidRPr="0014122F" w:rsidRDefault="00855E42" w:rsidP="000936E3">
      <w:pPr>
        <w:numPr>
          <w:ilvl w:val="0"/>
          <w:numId w:val="19"/>
        </w:numPr>
      </w:pPr>
      <w:r w:rsidRPr="0014122F">
        <w:t>Alt bölüm başlığı sayfanın sonunda tek başına kalmamalıdır.</w:t>
      </w:r>
    </w:p>
    <w:p w14:paraId="7D7CE80F" w14:textId="77777777" w:rsidR="00C313DA" w:rsidRPr="0014122F" w:rsidRDefault="009A71CB" w:rsidP="000936E3">
      <w:pPr>
        <w:numPr>
          <w:ilvl w:val="0"/>
          <w:numId w:val="19"/>
        </w:numPr>
      </w:pPr>
      <w:r w:rsidRPr="0014122F">
        <w:t>İkinci</w:t>
      </w:r>
      <w:r w:rsidR="00867A4A" w:rsidRPr="0014122F">
        <w:t xml:space="preserve"> dereceden alt bölüm başlıkları </w:t>
      </w:r>
      <w:r w:rsidR="00867A4A" w:rsidRPr="0014122F">
        <w:rPr>
          <w:u w:val="single"/>
        </w:rPr>
        <w:t>12 pt. büyüklüğünde, iki yana yaslanmış, kalın ve ilk harfleri büyük</w:t>
      </w:r>
      <w:r w:rsidR="00867A4A" w:rsidRPr="0014122F">
        <w:t xml:space="preserve"> olarak yazılır. Bölüm başlığıyla aynı satırda ve başlığın hemen öncesinde, ilki bölüm numarasını ikincisi başlığın aynı kategorideki diğer başlıklar içindeki sıra numarasını belirten ve aralarında nokta işareti olan iki sayıdan oluşan numaralama sistemi kullanılır (örn. “3.1 Kapak Sayfaları”). </w:t>
      </w:r>
      <w:r w:rsidRPr="0014122F">
        <w:rPr>
          <w:u w:val="single"/>
        </w:rPr>
        <w:t>İkinci</w:t>
      </w:r>
      <w:r w:rsidR="00855E42" w:rsidRPr="0014122F">
        <w:rPr>
          <w:u w:val="single"/>
        </w:rPr>
        <w:t xml:space="preserve"> dereceden alt bölüm başlı</w:t>
      </w:r>
      <w:r w:rsidR="00867A4A" w:rsidRPr="0014122F">
        <w:rPr>
          <w:u w:val="single"/>
        </w:rPr>
        <w:t xml:space="preserve">ğından önce </w:t>
      </w:r>
      <w:r w:rsidR="00855E42" w:rsidRPr="0014122F">
        <w:rPr>
          <w:u w:val="single"/>
        </w:rPr>
        <w:t>18</w:t>
      </w:r>
      <w:r w:rsidR="00867A4A" w:rsidRPr="0014122F">
        <w:rPr>
          <w:u w:val="single"/>
        </w:rPr>
        <w:t xml:space="preserve"> nk., sonra ise </w:t>
      </w:r>
      <w:r w:rsidR="00855E42" w:rsidRPr="0014122F">
        <w:rPr>
          <w:u w:val="single"/>
        </w:rPr>
        <w:t>12</w:t>
      </w:r>
      <w:r w:rsidR="00867A4A" w:rsidRPr="0014122F">
        <w:rPr>
          <w:u w:val="single"/>
        </w:rPr>
        <w:t xml:space="preserve"> nk. boşluk bırakılmalıdır.</w:t>
      </w:r>
    </w:p>
    <w:p w14:paraId="3BDF9570" w14:textId="77777777" w:rsidR="00855E42" w:rsidRPr="0014122F" w:rsidRDefault="009A71CB" w:rsidP="000936E3">
      <w:pPr>
        <w:numPr>
          <w:ilvl w:val="0"/>
          <w:numId w:val="19"/>
        </w:numPr>
      </w:pPr>
      <w:r w:rsidRPr="0014122F">
        <w:t>Üçüncü</w:t>
      </w:r>
      <w:r w:rsidR="00855E42" w:rsidRPr="0014122F">
        <w:t xml:space="preserve"> ve daha ileri dereceden alt bölüm başlıkları </w:t>
      </w:r>
      <w:r w:rsidR="00855E42" w:rsidRPr="0014122F">
        <w:rPr>
          <w:u w:val="single"/>
        </w:rPr>
        <w:t>12 pt. büyüklüğünde, iki yana yaslanmış, kalın ve ilk harfleri büyük</w:t>
      </w:r>
      <w:r w:rsidR="00855E42" w:rsidRPr="0014122F">
        <w:t xml:space="preserve"> olarak yazılır. Bölüm başlığıyla aynı satırda ve başlığın hemen öncesinde, ilki bölüm numarasını diğerleri başlığın aynı </w:t>
      </w:r>
      <w:r w:rsidR="00855E42" w:rsidRPr="0014122F">
        <w:lastRenderedPageBreak/>
        <w:t xml:space="preserve">kategorideki diğer başlıklar içindeki sıra numaralarını belirten ve aralarında nokta işareti olan </w:t>
      </w:r>
      <w:r w:rsidR="00FB3C62" w:rsidRPr="0014122F">
        <w:t>üç ya da daha fazla</w:t>
      </w:r>
      <w:r w:rsidR="00855E42" w:rsidRPr="0014122F">
        <w:t xml:space="preserve"> sayıdan oluşan numaralama sistemi kullanılır (örn. “</w:t>
      </w:r>
      <w:r w:rsidR="00FB3C62" w:rsidRPr="0014122F">
        <w:t>2.</w:t>
      </w:r>
      <w:r w:rsidR="00855E42" w:rsidRPr="0014122F">
        <w:t xml:space="preserve">3.1 </w:t>
      </w:r>
      <w:r w:rsidR="00FB3C62" w:rsidRPr="0014122F">
        <w:t>Satır Aralıkları ve Düzeni</w:t>
      </w:r>
      <w:r w:rsidR="00855E42" w:rsidRPr="0014122F">
        <w:t>”</w:t>
      </w:r>
      <w:r w:rsidR="00FB3C62" w:rsidRPr="0014122F">
        <w:t xml:space="preserve"> veya “2.3.1.1 Aralık Ölçü Birimi”</w:t>
      </w:r>
      <w:r w:rsidR="00855E42" w:rsidRPr="0014122F">
        <w:t xml:space="preserve">). </w:t>
      </w:r>
      <w:r w:rsidRPr="0014122F">
        <w:rPr>
          <w:u w:val="single"/>
        </w:rPr>
        <w:t>Üçüncü</w:t>
      </w:r>
      <w:r w:rsidR="00FB3C62" w:rsidRPr="0014122F">
        <w:rPr>
          <w:u w:val="single"/>
        </w:rPr>
        <w:t xml:space="preserve"> ve daha ileri </w:t>
      </w:r>
      <w:r w:rsidR="00855E42" w:rsidRPr="0014122F">
        <w:rPr>
          <w:u w:val="single"/>
        </w:rPr>
        <w:t xml:space="preserve">dereceden alt bölüm başlığından önce </w:t>
      </w:r>
      <w:r w:rsidR="00FB3C62" w:rsidRPr="0014122F">
        <w:rPr>
          <w:u w:val="single"/>
        </w:rPr>
        <w:t>12</w:t>
      </w:r>
      <w:r w:rsidR="00855E42" w:rsidRPr="0014122F">
        <w:rPr>
          <w:u w:val="single"/>
        </w:rPr>
        <w:t xml:space="preserve"> nk., sonra ise </w:t>
      </w:r>
      <w:r w:rsidR="00FB3C62" w:rsidRPr="0014122F">
        <w:rPr>
          <w:u w:val="single"/>
        </w:rPr>
        <w:t>6</w:t>
      </w:r>
      <w:r w:rsidR="00855E42" w:rsidRPr="0014122F">
        <w:rPr>
          <w:u w:val="single"/>
        </w:rPr>
        <w:t xml:space="preserve"> nk. boşluk bırakılmalıdır.</w:t>
      </w:r>
      <w:r w:rsidR="00FB3C62" w:rsidRPr="0014122F">
        <w:t xml:space="preserve"> Tezin okunma rahatlığını kısıtlayabileceğinden dolayı, </w:t>
      </w:r>
      <w:r w:rsidRPr="0014122F">
        <w:t>dördüncü</w:t>
      </w:r>
      <w:r w:rsidR="00FB3C62" w:rsidRPr="0014122F">
        <w:t xml:space="preserve"> dereceden daha ileri bölüm başlıklarının kullanımı önerilmez. Zorunlu durumlarda harflendirme sistemine geçilebilir (</w:t>
      </w:r>
      <w:r w:rsidRPr="0014122F">
        <w:t xml:space="preserve">örn. </w:t>
      </w:r>
      <w:r w:rsidR="00FB3C62" w:rsidRPr="0014122F">
        <w:t>a, b, …).</w:t>
      </w:r>
    </w:p>
    <w:p w14:paraId="0B74CB9F" w14:textId="77777777" w:rsidR="000936E3" w:rsidRPr="0014122F" w:rsidRDefault="000936E3" w:rsidP="000936E3">
      <w:r w:rsidRPr="0014122F">
        <w:t>Bitirme çalışması, lisans öğrencisinin sadece bir problem üzerine çalışmasını ve elde</w:t>
      </w:r>
      <w:r w:rsidR="00FB3C62" w:rsidRPr="0014122F">
        <w:t xml:space="preserve"> ettiği sonuçları içermelidir. </w:t>
      </w:r>
      <w:r w:rsidRPr="0014122F">
        <w:t xml:space="preserve">Gereksiz </w:t>
      </w:r>
      <w:r w:rsidR="00FB3C62" w:rsidRPr="0014122F">
        <w:t>ayrıntılı</w:t>
      </w:r>
      <w:r w:rsidRPr="0014122F">
        <w:t xml:space="preserve"> kitap bilgilerinden oluşan bölümler bitirme</w:t>
      </w:r>
      <w:r w:rsidR="00FB3C62" w:rsidRPr="0014122F">
        <w:t xml:space="preserve"> çalışmasında yer almamalıdır. </w:t>
      </w:r>
      <w:r w:rsidRPr="0014122F">
        <w:t>Gerekirse bu çeşit bilgiler ek bölümlerle verilebilir.</w:t>
      </w:r>
    </w:p>
    <w:p w14:paraId="1AB455C0" w14:textId="77777777" w:rsidR="00217B50" w:rsidRPr="0014122F" w:rsidRDefault="00FB3C62" w:rsidP="00FB3C62">
      <w:pPr>
        <w:pStyle w:val="Balk3"/>
        <w:rPr>
          <w:rFonts w:cs="Times New Roman"/>
        </w:rPr>
      </w:pPr>
      <w:bookmarkStart w:id="30" w:name="_Toc359339324"/>
      <w:r w:rsidRPr="0014122F">
        <w:rPr>
          <w:rFonts w:cs="Times New Roman"/>
        </w:rPr>
        <w:t>Giriş Bölümü</w:t>
      </w:r>
      <w:bookmarkEnd w:id="30"/>
    </w:p>
    <w:p w14:paraId="134A6911" w14:textId="77777777" w:rsidR="00FB3C62" w:rsidRPr="0014122F" w:rsidRDefault="00FB3C62" w:rsidP="00832EEC">
      <w:pPr>
        <w:ind w:firstLine="198"/>
      </w:pPr>
      <w:r w:rsidRPr="0014122F">
        <w:t>Giriş bölümünde bitirme çalışmasının konusu ile amacından, ele alınan problemin tanıtılması ve kullanılacak y</w:t>
      </w:r>
      <w:r w:rsidR="000141EE" w:rsidRPr="0014122F">
        <w:t xml:space="preserve">öntemlerden kısaca bahsedilir. </w:t>
      </w:r>
      <w:r w:rsidRPr="0014122F">
        <w:t>Ayrıca çalışma konusu ve çalışma sonunda elde edilen sonuçların mühendislikte</w:t>
      </w:r>
      <w:r w:rsidR="000141EE" w:rsidRPr="0014122F">
        <w:t>ki</w:t>
      </w:r>
      <w:r w:rsidRPr="0014122F">
        <w:t xml:space="preserve"> önemi ile teknik ilişkisine değinil</w:t>
      </w:r>
      <w:r w:rsidR="000141EE" w:rsidRPr="0014122F">
        <w:t>ebil</w:t>
      </w:r>
      <w:r w:rsidRPr="0014122F">
        <w:t>ir.</w:t>
      </w:r>
    </w:p>
    <w:p w14:paraId="28AD5B23" w14:textId="77777777" w:rsidR="00FB3C62" w:rsidRPr="0014122F" w:rsidRDefault="00FB3C62" w:rsidP="00832EEC">
      <w:pPr>
        <w:ind w:firstLine="198"/>
      </w:pPr>
      <w:r w:rsidRPr="0014122F">
        <w:t>Literatür araştırması ç</w:t>
      </w:r>
      <w:r w:rsidR="000141EE" w:rsidRPr="0014122F">
        <w:t xml:space="preserve">alışmanın ilk önemli adımıdır. </w:t>
      </w:r>
      <w:r w:rsidRPr="0014122F">
        <w:t xml:space="preserve">Öğrenci konu ile ilgili bilgileri, diğer araştırma sonuçlarını, varsa daha önceden alınmış verileri </w:t>
      </w:r>
      <w:r w:rsidRPr="0014122F">
        <w:rPr>
          <w:u w:val="single"/>
        </w:rPr>
        <w:t xml:space="preserve">fazla </w:t>
      </w:r>
      <w:r w:rsidR="000141EE" w:rsidRPr="0014122F">
        <w:rPr>
          <w:u w:val="single"/>
        </w:rPr>
        <w:t>ayrıntıya</w:t>
      </w:r>
      <w:r w:rsidRPr="0014122F">
        <w:rPr>
          <w:u w:val="single"/>
        </w:rPr>
        <w:t xml:space="preserve"> inmeden</w:t>
      </w:r>
      <w:r w:rsidRPr="0014122F">
        <w:t xml:space="preserve"> (ders kitabı şeklinde değil) </w:t>
      </w:r>
      <w:r w:rsidRPr="0014122F">
        <w:rPr>
          <w:u w:val="single"/>
        </w:rPr>
        <w:t>atıflarda da bulunarak</w:t>
      </w:r>
      <w:r w:rsidRPr="0014122F">
        <w:t xml:space="preserve"> aktarmalıdır.</w:t>
      </w:r>
    </w:p>
    <w:p w14:paraId="1D8E1CC4" w14:textId="77777777" w:rsidR="000141EE" w:rsidRPr="0014122F" w:rsidRDefault="000141EE" w:rsidP="000141EE">
      <w:pPr>
        <w:pStyle w:val="Balk3"/>
        <w:rPr>
          <w:rFonts w:cs="Times New Roman"/>
        </w:rPr>
      </w:pPr>
      <w:bookmarkStart w:id="31" w:name="_Toc359339325"/>
      <w:r w:rsidRPr="0014122F">
        <w:rPr>
          <w:rFonts w:cs="Times New Roman"/>
        </w:rPr>
        <w:t>Diğer Bölümler: Çalışma, Yöntemler, Bulgular</w:t>
      </w:r>
      <w:bookmarkEnd w:id="31"/>
    </w:p>
    <w:p w14:paraId="6FF256E1" w14:textId="77777777" w:rsidR="000141EE" w:rsidRPr="0014122F" w:rsidRDefault="000141EE" w:rsidP="00832EEC">
      <w:pPr>
        <w:ind w:firstLine="198"/>
      </w:pPr>
      <w:r w:rsidRPr="0014122F">
        <w:t xml:space="preserve">Bitirme çalışmasının esas kısmını ve aşamalarını gösteren bölüm(ler), öğrencinin üzerinde çalıştığı problemi çözmek için kullandığı yöntemler ve elde ettiği sonuçları içerir. Burada çalışılan problemin ele alınışı açıklanır. Çalışmada kullanılan yöntemler ve varsayımlar ayrıntılı olarak anlatılır. </w:t>
      </w:r>
    </w:p>
    <w:p w14:paraId="3EFBE11C" w14:textId="77777777" w:rsidR="000141EE" w:rsidRPr="0014122F" w:rsidRDefault="000141EE" w:rsidP="000141EE">
      <w:pPr>
        <w:pStyle w:val="Balk3"/>
        <w:rPr>
          <w:rFonts w:cs="Times New Roman"/>
        </w:rPr>
      </w:pPr>
      <w:bookmarkStart w:id="32" w:name="_Toc359339326"/>
      <w:r w:rsidRPr="0014122F">
        <w:rPr>
          <w:rFonts w:cs="Times New Roman"/>
        </w:rPr>
        <w:t>Sonuçlar ve Öneriler</w:t>
      </w:r>
      <w:bookmarkEnd w:id="32"/>
    </w:p>
    <w:p w14:paraId="5FF7D440" w14:textId="77777777" w:rsidR="000141EE" w:rsidRPr="0014122F" w:rsidRDefault="000141EE" w:rsidP="00832EEC">
      <w:pPr>
        <w:ind w:firstLine="198"/>
      </w:pPr>
      <w:r w:rsidRPr="0014122F">
        <w:t>Sonuçlar bölümünde, yapılan çalışma sonunda elde edilen bulgular tartışılır. Sonuçların irdelenmesi ve yorumlanması ve bunu destekleyici görüşler çalışmanın bu aşamasında verilir. İstenirse tartışma alt bölümü de oluşturulabilir. Burada çalışmadan elde edilen sonuçların bilimsel ve teknik yönden yaptığı katkılar tartışılır. Gelecekte buna benzer yapılacak çalışmalar için öneriler belirtilir.</w:t>
      </w:r>
    </w:p>
    <w:p w14:paraId="4196765D" w14:textId="77777777" w:rsidR="000141EE" w:rsidRPr="0014122F" w:rsidRDefault="000141EE" w:rsidP="00832EEC">
      <w:pPr>
        <w:ind w:firstLine="198"/>
      </w:pPr>
      <w:r w:rsidRPr="0014122F">
        <w:lastRenderedPageBreak/>
        <w:t>Çalışmacı elde ettiği sonuçları aşamalar halinde anlatabilir. Örneğin bilgisayar benzetim sonuçları, laboratuvar</w:t>
      </w:r>
      <w:r w:rsidR="009A71CB" w:rsidRPr="0014122F">
        <w:t xml:space="preserve"> veya uygulama</w:t>
      </w:r>
      <w:r w:rsidRPr="0014122F">
        <w:t xml:space="preserve"> çalışmaları sırasında kullanılan değişik teknikler, modellemeler, matematiksel irdelemeler, çeşitli analizlerle elde edilen bulgular ve karşılaşılan durumlar burada ortaya konabilir.</w:t>
      </w:r>
    </w:p>
    <w:p w14:paraId="4447A2D4" w14:textId="77777777" w:rsidR="000141EE" w:rsidRPr="0014122F" w:rsidRDefault="000141EE" w:rsidP="00832EEC">
      <w:pPr>
        <w:ind w:firstLine="198"/>
      </w:pPr>
      <w:r w:rsidRPr="0014122F">
        <w:t>Her çalışma sonunda ortaya çıkan bir sonuç olduğu gibi gelecekte yapılacak çalışmalara ışık tutması ve öneride bulunması gerekir. Bundan sonraki çalışmaların hangi doğrultuya yönlendirilmesini, örneğin hangi yöntemin veya hangi tür deneysel veya benzetim sonuçlarının kullanılması gerektiği gibi önerilerde bulunulabilir. Böylelikle yapılan çalışma gelecek çalışmalar için anlamlı ve nitelikli bir kaynak olacaktır.</w:t>
      </w:r>
    </w:p>
    <w:p w14:paraId="0B3E7F14" w14:textId="77777777" w:rsidR="003968C2" w:rsidRPr="0014122F" w:rsidRDefault="00605AE3" w:rsidP="003968C2">
      <w:pPr>
        <w:pStyle w:val="Balk2"/>
        <w:rPr>
          <w:rFonts w:cs="Times New Roman"/>
        </w:rPr>
      </w:pPr>
      <w:bookmarkStart w:id="33" w:name="_Toc359339327"/>
      <w:r w:rsidRPr="0014122F">
        <w:rPr>
          <w:rFonts w:cs="Times New Roman"/>
        </w:rPr>
        <w:t>Ekler</w:t>
      </w:r>
      <w:bookmarkEnd w:id="33"/>
    </w:p>
    <w:p w14:paraId="779DD07E" w14:textId="77777777" w:rsidR="00605AE3" w:rsidRPr="0014122F" w:rsidRDefault="00605AE3" w:rsidP="00832EEC">
      <w:pPr>
        <w:ind w:firstLine="198"/>
      </w:pPr>
      <w:r w:rsidRPr="0014122F">
        <w:t>Çalışma sunumunda akışı durduracak ancak tanıtımı gerekli bulunan konular ekler halinde verilir. Her “Ek”</w:t>
      </w:r>
      <w:r w:rsidR="009A71CB" w:rsidRPr="0014122F">
        <w:t>,</w:t>
      </w:r>
      <w:r w:rsidRPr="0014122F">
        <w:t xml:space="preserve"> içeriğini belirten bir başlığa sahip olmalıdır</w:t>
      </w:r>
      <w:r w:rsidR="00BE02B9" w:rsidRPr="0014122F">
        <w:t xml:space="preserve"> (örn. “E</w:t>
      </w:r>
      <w:r w:rsidR="003706DE" w:rsidRPr="0014122F">
        <w:t>K</w:t>
      </w:r>
      <w:r w:rsidR="00BE02B9" w:rsidRPr="0014122F">
        <w:t xml:space="preserve"> </w:t>
      </w:r>
      <w:r w:rsidR="00A2006E" w:rsidRPr="0014122F">
        <w:t>A</w:t>
      </w:r>
      <w:r w:rsidR="00BE02B9" w:rsidRPr="0014122F">
        <w:t xml:space="preserve">: </w:t>
      </w:r>
      <w:r w:rsidR="003706DE" w:rsidRPr="0014122F">
        <w:t>BENZETİM PROGRAMININ AKIŞ ÇİZELGESİ</w:t>
      </w:r>
      <w:r w:rsidR="00BE02B9" w:rsidRPr="0014122F">
        <w:t>”</w:t>
      </w:r>
      <w:r w:rsidR="0071464B" w:rsidRPr="0014122F">
        <w:t>)</w:t>
      </w:r>
      <w:r w:rsidRPr="0014122F">
        <w:t xml:space="preserve">. </w:t>
      </w:r>
      <w:r w:rsidR="00BE02B9" w:rsidRPr="0014122F">
        <w:t>“Ek” bölümünün başlığının yazımında ana bölüm başlıklarının yazım kuralları geçerlidir. Tek fark numaralandırma kullanılmamasıdır.</w:t>
      </w:r>
      <w:r w:rsidR="009A71CB" w:rsidRPr="0014122F">
        <w:t xml:space="preserve"> Bunun yerine </w:t>
      </w:r>
      <w:r w:rsidR="004B75E4" w:rsidRPr="0014122F">
        <w:t xml:space="preserve">sıralamayı belierlemek için </w:t>
      </w:r>
      <w:r w:rsidR="009A71CB" w:rsidRPr="0014122F">
        <w:t xml:space="preserve">“Ek” kelimesinden sonra </w:t>
      </w:r>
      <w:r w:rsidR="004B75E4" w:rsidRPr="0014122F">
        <w:t xml:space="preserve">bir adet </w:t>
      </w:r>
      <w:r w:rsidR="009A71CB" w:rsidRPr="0014122F">
        <w:t xml:space="preserve">büyük harf </w:t>
      </w:r>
      <w:r w:rsidR="006B5E97" w:rsidRPr="0014122F">
        <w:t>yazılır</w:t>
      </w:r>
      <w:r w:rsidR="009A71CB" w:rsidRPr="0014122F">
        <w:t>.</w:t>
      </w:r>
      <w:r w:rsidR="00357C6D" w:rsidRPr="0014122F">
        <w:t xml:space="preserve"> “Ek” bölümünün metin kısmının yazımında </w:t>
      </w:r>
      <w:r w:rsidR="00357C6D" w:rsidRPr="0014122F">
        <w:rPr>
          <w:u w:val="single"/>
        </w:rPr>
        <w:t>tek satır aralığı</w:t>
      </w:r>
      <w:r w:rsidR="00357C6D" w:rsidRPr="0014122F">
        <w:t xml:space="preserve"> kullanılmalıdır.</w:t>
      </w:r>
      <w:r w:rsidR="00BE02B9" w:rsidRPr="0014122F">
        <w:t xml:space="preserve"> </w:t>
      </w:r>
      <w:r w:rsidRPr="0014122F">
        <w:t>Bütün “Ek” bölümleri başlık ve sayfa numaraları ile “İçindekiler” listesinde verilir. Bir kısmın “Ek” olabilmesi için aşağıdaki özellikler örnek olabilir:</w:t>
      </w:r>
    </w:p>
    <w:p w14:paraId="7C5474BF" w14:textId="77777777" w:rsidR="00605AE3" w:rsidRPr="0014122F" w:rsidRDefault="00605AE3" w:rsidP="00605AE3">
      <w:pPr>
        <w:numPr>
          <w:ilvl w:val="0"/>
          <w:numId w:val="19"/>
        </w:numPr>
      </w:pPr>
      <w:r w:rsidRPr="0014122F">
        <w:t>Bir bağıntının çıkarılışı, ayrıntılı matematiksel anlatım,</w:t>
      </w:r>
    </w:p>
    <w:p w14:paraId="4F0FB0B5" w14:textId="77777777" w:rsidR="00605AE3" w:rsidRPr="0014122F" w:rsidRDefault="00605AE3" w:rsidP="00605AE3">
      <w:pPr>
        <w:numPr>
          <w:ilvl w:val="0"/>
          <w:numId w:val="19"/>
        </w:numPr>
      </w:pPr>
      <w:r w:rsidRPr="0014122F">
        <w:t>Bir bilgisayar programının dökümü (veya akış diyagramı),</w:t>
      </w:r>
    </w:p>
    <w:p w14:paraId="27FAEA32" w14:textId="77777777" w:rsidR="00605AE3" w:rsidRPr="0014122F" w:rsidRDefault="00605AE3" w:rsidP="00605AE3">
      <w:pPr>
        <w:numPr>
          <w:ilvl w:val="0"/>
          <w:numId w:val="19"/>
        </w:numPr>
      </w:pPr>
      <w:r w:rsidRPr="0014122F">
        <w:t>Tablolar halinde çok sayıda deney/ölçüm sonuçları,</w:t>
      </w:r>
    </w:p>
    <w:p w14:paraId="5FF73CDB" w14:textId="77777777" w:rsidR="00605AE3" w:rsidRPr="0014122F" w:rsidRDefault="00605AE3" w:rsidP="00605AE3">
      <w:pPr>
        <w:numPr>
          <w:ilvl w:val="0"/>
          <w:numId w:val="19"/>
        </w:numPr>
      </w:pPr>
      <w:r w:rsidRPr="0014122F">
        <w:t>Araştırmada kullanılan yöntem, kuramın şekillerle detaylı yazımı,</w:t>
      </w:r>
    </w:p>
    <w:p w14:paraId="2AE67C58" w14:textId="77777777" w:rsidR="00605AE3" w:rsidRPr="0014122F" w:rsidRDefault="00605AE3" w:rsidP="00605AE3">
      <w:pPr>
        <w:numPr>
          <w:ilvl w:val="0"/>
          <w:numId w:val="19"/>
        </w:numPr>
      </w:pPr>
      <w:r w:rsidRPr="0014122F">
        <w:t>Çalışma sırasında toplanan istatistiksel bilgiler,</w:t>
      </w:r>
    </w:p>
    <w:p w14:paraId="673D0D30" w14:textId="77777777" w:rsidR="00605AE3" w:rsidRPr="0014122F" w:rsidRDefault="00605AE3" w:rsidP="00605AE3">
      <w:pPr>
        <w:numPr>
          <w:ilvl w:val="0"/>
          <w:numId w:val="19"/>
        </w:numPr>
      </w:pPr>
      <w:r w:rsidRPr="0014122F">
        <w:t>Çalışmada kullanılan bazı terimlerin açıklandığı sözcük tanımlama listesi,</w:t>
      </w:r>
    </w:p>
    <w:p w14:paraId="2C2FE6BF" w14:textId="77777777" w:rsidR="00605AE3" w:rsidRPr="0014122F" w:rsidRDefault="00605AE3" w:rsidP="00605AE3">
      <w:pPr>
        <w:numPr>
          <w:ilvl w:val="0"/>
          <w:numId w:val="19"/>
        </w:numPr>
      </w:pPr>
      <w:r w:rsidRPr="0014122F">
        <w:t>A4 formundan büyük şekil, harita, elektrik projesi veya tablolar.</w:t>
      </w:r>
    </w:p>
    <w:p w14:paraId="44B3EDFA" w14:textId="77777777" w:rsidR="00605AE3" w:rsidRPr="0014122F" w:rsidRDefault="00605AE3" w:rsidP="00832EEC">
      <w:pPr>
        <w:ind w:firstLine="198"/>
      </w:pPr>
      <w:r w:rsidRPr="0014122F">
        <w:t xml:space="preserve">Her türlü büyük gösterim A4 boyutuna uygun katlanarak küçültülür. Çalışmada verilecek bilgisayar program </w:t>
      </w:r>
      <w:r w:rsidR="009A71CB" w:rsidRPr="0014122F">
        <w:t>kodları</w:t>
      </w:r>
      <w:r w:rsidRPr="0014122F">
        <w:t xml:space="preserve"> (istenirse) bir CD halinde tezin eki olarak verilir. </w:t>
      </w:r>
      <w:r w:rsidRPr="0014122F">
        <w:lastRenderedPageBreak/>
        <w:t>CD çalışmanın arka iç kapağına konacak bir zarf içine yerleştirilir. CD’nin üzerine etiket yapıştırılarak programın yazılım dili ve içerikleri hakkında bilgi verilir, örneğin “E</w:t>
      </w:r>
      <w:r w:rsidR="003706DE" w:rsidRPr="0014122F">
        <w:t xml:space="preserve">K </w:t>
      </w:r>
      <w:r w:rsidR="00A2006E" w:rsidRPr="0014122F">
        <w:t>B</w:t>
      </w:r>
      <w:r w:rsidRPr="0014122F">
        <w:t xml:space="preserve">: </w:t>
      </w:r>
      <w:r w:rsidR="003706DE" w:rsidRPr="0014122F">
        <w:t>BİLGİSAYAR PROGRAMI</w:t>
      </w:r>
      <w:r w:rsidRPr="0014122F">
        <w:t>” şeklinde yazılır.</w:t>
      </w:r>
    </w:p>
    <w:p w14:paraId="45BD5953" w14:textId="77777777" w:rsidR="000141EE" w:rsidRPr="0014122F" w:rsidRDefault="000141EE" w:rsidP="000141EE">
      <w:pPr>
        <w:pStyle w:val="Balk2"/>
        <w:rPr>
          <w:rFonts w:cs="Times New Roman"/>
        </w:rPr>
      </w:pPr>
      <w:bookmarkStart w:id="34" w:name="_Toc359339328"/>
      <w:r w:rsidRPr="0014122F">
        <w:rPr>
          <w:rFonts w:cs="Times New Roman"/>
        </w:rPr>
        <w:t>Kaynak Gösterimi ve Kaynaklar</w:t>
      </w:r>
      <w:bookmarkEnd w:id="34"/>
    </w:p>
    <w:p w14:paraId="28AF1B67" w14:textId="2540E888" w:rsidR="000141EE" w:rsidRPr="0014122F" w:rsidRDefault="00D06FD9" w:rsidP="00832EEC">
      <w:pPr>
        <w:ind w:firstLine="198"/>
        <w:rPr>
          <w:color w:val="000000" w:themeColor="text1"/>
        </w:rPr>
      </w:pPr>
      <w:r w:rsidRPr="0014122F">
        <w:t xml:space="preserve">Öğrenci, çalışmasında kullanmak istediği her türlü ifade bulgu, matematiksel anlatım, tablo, şekil ve buna benzer alıntılarda faydalandığı kaynağı “Kaynaklar” bölümünde göstermek zorundadır. </w:t>
      </w:r>
      <w:r w:rsidRPr="0014122F">
        <w:rPr>
          <w:u w:val="single"/>
        </w:rPr>
        <w:t>Yazımda atıfta bulunulan kaynaklar, mutlaka “Kaynaklar” bölümünde yer almalıdır; “Kaynaklar” bölümünde yer alan kaynaklara da yazım içinde atıfta bulunulmalıdır. Bu kurala uymayan eksik bitirme çalışmaları düzeltilmeden kabul edilmezler.</w:t>
      </w:r>
      <w:r w:rsidRPr="0014122F">
        <w:t xml:space="preserve"> Bitirme çalışması içinde bir eserin bir kısmı birebir olarak verilmek isteniyorsa alıntı tırnak (“…”) işaretleri içinde verilerek ve kaynak belirtilerek atıfta bulunulur; kaynaklar listesine de bu kaynağın adı yazılır.</w:t>
      </w:r>
      <w:r w:rsidR="00831CA7" w:rsidRPr="0014122F">
        <w:t xml:space="preserve"> </w:t>
      </w:r>
      <w:r w:rsidR="005E1569" w:rsidRPr="0014122F">
        <w:t xml:space="preserve">“Kaynaklar” bölümünün başlığının yazımında ana bölüm başlıklarının yazım kuralları geçerlidir. Tek fark numaralandırma kullanılmamasıdır. </w:t>
      </w:r>
      <w:r w:rsidR="00BA5601" w:rsidRPr="0014122F">
        <w:t xml:space="preserve">Kaynakların listelendiği satırlar </w:t>
      </w:r>
      <w:r w:rsidR="00BA5601" w:rsidRPr="0014122F">
        <w:rPr>
          <w:u w:val="single"/>
        </w:rPr>
        <w:t>tek satır aralığı</w:t>
      </w:r>
      <w:r w:rsidR="00BA5601" w:rsidRPr="0014122F">
        <w:t xml:space="preserve"> ile yazılmalı, satırdan önce 6 nk., sonra 0 nk. </w:t>
      </w:r>
      <w:r w:rsidR="00BA5601" w:rsidRPr="0014122F">
        <w:rPr>
          <w:color w:val="000000" w:themeColor="text1"/>
        </w:rPr>
        <w:t xml:space="preserve">boşluk bırakılmalı ve ilk satırdan sonraki satırlar 0,68 cm içeriden başlamalıdır (asılı girinti). </w:t>
      </w:r>
      <w:r w:rsidR="00831CA7" w:rsidRPr="0014122F">
        <w:rPr>
          <w:color w:val="000000" w:themeColor="text1"/>
        </w:rPr>
        <w:t xml:space="preserve">Kaynaklar metin içinde yazar soyadı ve tarih belirtilerek verilmelidir. Kaynaklar sayfasında yazar soyadına göre alfabetik olarak sıralama yapılmalıdır. Metin içinde kaynak cümlenin başlangıcında veya içinde verilecekse, </w:t>
      </w:r>
      <w:r w:rsidR="008E2DB7" w:rsidRPr="0014122F">
        <w:rPr>
          <w:color w:val="000000" w:themeColor="text1"/>
        </w:rPr>
        <w:t>Erkisi</w:t>
      </w:r>
      <w:r w:rsidR="00831CA7" w:rsidRPr="0014122F">
        <w:rPr>
          <w:color w:val="000000" w:themeColor="text1"/>
        </w:rPr>
        <w:t xml:space="preserve"> (200</w:t>
      </w:r>
      <w:r w:rsidR="008E2DB7" w:rsidRPr="0014122F">
        <w:rPr>
          <w:color w:val="000000" w:themeColor="text1"/>
        </w:rPr>
        <w:t>8</w:t>
      </w:r>
      <w:r w:rsidR="00831CA7" w:rsidRPr="0014122F">
        <w:rPr>
          <w:color w:val="000000" w:themeColor="text1"/>
        </w:rPr>
        <w:t>) şeklinde, kaynak cümle bittikten sonra verilecekse (</w:t>
      </w:r>
      <w:r w:rsidR="008E2DB7" w:rsidRPr="0014122F">
        <w:rPr>
          <w:color w:val="000000" w:themeColor="text1"/>
        </w:rPr>
        <w:t>Erkisi</w:t>
      </w:r>
      <w:r w:rsidR="00831CA7" w:rsidRPr="0014122F">
        <w:rPr>
          <w:color w:val="000000" w:themeColor="text1"/>
        </w:rPr>
        <w:t xml:space="preserve"> 200</w:t>
      </w:r>
      <w:r w:rsidR="008E2DB7" w:rsidRPr="0014122F">
        <w:rPr>
          <w:color w:val="000000" w:themeColor="text1"/>
        </w:rPr>
        <w:t>8</w:t>
      </w:r>
      <w:r w:rsidR="00831CA7" w:rsidRPr="0014122F">
        <w:rPr>
          <w:color w:val="000000" w:themeColor="text1"/>
        </w:rPr>
        <w:t>). şeklinde gösterilir. Nokta işareti kaynaktan hemen sonra konur.</w:t>
      </w:r>
      <w:r w:rsidR="00831CA7" w:rsidRPr="0014122F">
        <w:rPr>
          <w:color w:val="000000" w:themeColor="text1"/>
        </w:rPr>
        <w:tab/>
        <w:t>Kaynak birden fazla yazara ait olduğunda, yazar sayısı iki ise, yazar soyadları (</w:t>
      </w:r>
      <w:r w:rsidR="008E2DB7" w:rsidRPr="0014122F">
        <w:rPr>
          <w:color w:val="000000" w:themeColor="text1"/>
        </w:rPr>
        <w:t>Gökoğlu</w:t>
      </w:r>
      <w:r w:rsidR="00831CA7" w:rsidRPr="0014122F">
        <w:rPr>
          <w:color w:val="000000" w:themeColor="text1"/>
        </w:rPr>
        <w:t xml:space="preserve"> ve </w:t>
      </w:r>
      <w:r w:rsidR="008E2DB7" w:rsidRPr="0014122F">
        <w:rPr>
          <w:color w:val="000000" w:themeColor="text1"/>
        </w:rPr>
        <w:t>Erkişi</w:t>
      </w:r>
      <w:r w:rsidR="00831CA7" w:rsidRPr="0014122F">
        <w:rPr>
          <w:color w:val="000000" w:themeColor="text1"/>
        </w:rPr>
        <w:t xml:space="preserve"> 200</w:t>
      </w:r>
      <w:r w:rsidR="008E2DB7" w:rsidRPr="0014122F">
        <w:rPr>
          <w:color w:val="000000" w:themeColor="text1"/>
        </w:rPr>
        <w:t>8</w:t>
      </w:r>
      <w:r w:rsidR="00831CA7" w:rsidRPr="0014122F">
        <w:rPr>
          <w:color w:val="000000" w:themeColor="text1"/>
        </w:rPr>
        <w:t>) şeklinde, yazar sayısı ikiden fazla ise ilk yazarın soyadı ve diğerleri, (Yıl</w:t>
      </w:r>
      <w:r w:rsidR="008E2DB7" w:rsidRPr="0014122F">
        <w:rPr>
          <w:color w:val="000000" w:themeColor="text1"/>
        </w:rPr>
        <w:t>dız</w:t>
      </w:r>
      <w:r w:rsidR="00831CA7" w:rsidRPr="0014122F">
        <w:rPr>
          <w:color w:val="000000" w:themeColor="text1"/>
        </w:rPr>
        <w:t xml:space="preserve"> ve diğ. 20</w:t>
      </w:r>
      <w:r w:rsidR="008E2DB7" w:rsidRPr="0014122F">
        <w:rPr>
          <w:color w:val="000000" w:themeColor="text1"/>
        </w:rPr>
        <w:t>19</w:t>
      </w:r>
      <w:r w:rsidR="00831CA7" w:rsidRPr="0014122F">
        <w:rPr>
          <w:color w:val="000000" w:themeColor="text1"/>
        </w:rPr>
        <w:t xml:space="preserve">) şeklinde yazılır. </w:t>
      </w:r>
    </w:p>
    <w:p w14:paraId="30FF2440" w14:textId="77777777" w:rsidR="0065328C" w:rsidRPr="0014122F" w:rsidRDefault="0065328C" w:rsidP="00832EEC">
      <w:pPr>
        <w:pStyle w:val="fbemetinnormal"/>
        <w:ind w:firstLine="198"/>
        <w:rPr>
          <w:rFonts w:cs="Times New Roman"/>
        </w:rPr>
      </w:pPr>
      <w:r w:rsidRPr="0014122F">
        <w:rPr>
          <w:rFonts w:cs="Times New Roman"/>
        </w:rPr>
        <w:t>Kaynak bir makale ise;</w:t>
      </w:r>
    </w:p>
    <w:p w14:paraId="471E7834" w14:textId="77777777" w:rsidR="0065328C" w:rsidRPr="0014122F" w:rsidRDefault="0065328C" w:rsidP="00832EEC">
      <w:pPr>
        <w:pStyle w:val="fbemetinnormal"/>
        <w:ind w:firstLine="198"/>
        <w:rPr>
          <w:rFonts w:cs="Times New Roman"/>
        </w:rPr>
      </w:pPr>
      <w:r w:rsidRPr="0014122F">
        <w:rPr>
          <w:rFonts w:cs="Times New Roman"/>
        </w:rPr>
        <w:t>Yazarın soyadı (ilk harfi büyük diğerleri küçük) ♦ virgül ♦ yazarın adının baş harfleri (büyük harf) ♦ nokta ♦ virgül ♦ tırnak içinde makalenin başlığı♦ virgül ♦ derginin adı (italik ve uluslararası kısaltmalı) ♦ virgül ♦ cilt no (Volume Number) ♦ varsa parantez içinde sayı numarası (Issue Number) ♦ virgül ♦ sayfa aralığı♦ virgül ♦ parantez içinde yayın yılı♦ nokta</w:t>
      </w:r>
    </w:p>
    <w:p w14:paraId="2DC86E68" w14:textId="44652726" w:rsidR="0047015D" w:rsidRPr="0014122F" w:rsidRDefault="0047015D" w:rsidP="008E2DB7">
      <w:pPr>
        <w:pStyle w:val="fbemetinnormal"/>
        <w:spacing w:line="240" w:lineRule="auto"/>
        <w:ind w:left="708" w:firstLine="1"/>
        <w:rPr>
          <w:rFonts w:cs="Times New Roman"/>
        </w:rPr>
      </w:pPr>
      <w:r w:rsidRPr="0014122F">
        <w:rPr>
          <w:rFonts w:cs="Times New Roman"/>
        </w:rPr>
        <w:lastRenderedPageBreak/>
        <w:t>Gokoglu, G. and Erkisi, A., “</w:t>
      </w:r>
      <w:hyperlink r:id="rId17" w:tooltip="Show document details" w:history="1">
        <w:r w:rsidRPr="0014122F">
          <w:rPr>
            <w:rStyle w:val="Kpr"/>
            <w:rFonts w:cs="Times New Roman"/>
            <w:color w:val="auto"/>
            <w:u w:val="none"/>
          </w:rPr>
          <w:t>Lattice dynamics and elastic properties of lanthanum monopnictides</w:t>
        </w:r>
      </w:hyperlink>
      <w:r w:rsidRPr="0014122F">
        <w:rPr>
          <w:rFonts w:cs="Times New Roman"/>
        </w:rPr>
        <w:t>”, Solid State Communications, 47</w:t>
      </w:r>
      <w:r w:rsidR="005A2B6F" w:rsidRPr="0014122F">
        <w:rPr>
          <w:rFonts w:cs="Times New Roman"/>
        </w:rPr>
        <w:t xml:space="preserve"> (5-6)</w:t>
      </w:r>
      <w:r w:rsidRPr="0014122F">
        <w:rPr>
          <w:rFonts w:cs="Times New Roman"/>
        </w:rPr>
        <w:t>, 221-225, (2008).</w:t>
      </w:r>
    </w:p>
    <w:p w14:paraId="09F097E8" w14:textId="77777777" w:rsidR="0065328C" w:rsidRPr="0014122F" w:rsidRDefault="0065328C" w:rsidP="0065328C">
      <w:pPr>
        <w:pStyle w:val="fbemetinnormal"/>
        <w:rPr>
          <w:rFonts w:cs="Times New Roman"/>
        </w:rPr>
      </w:pPr>
      <w:r w:rsidRPr="0014122F">
        <w:rPr>
          <w:rFonts w:cs="Times New Roman"/>
        </w:rPr>
        <w:t>Kaynak bir kitap ise;</w:t>
      </w:r>
    </w:p>
    <w:p w14:paraId="6E005501" w14:textId="77777777" w:rsidR="0065328C" w:rsidRPr="0014122F" w:rsidRDefault="0065328C" w:rsidP="00832EEC">
      <w:pPr>
        <w:pStyle w:val="fbemetinnormal"/>
        <w:ind w:firstLine="198"/>
        <w:rPr>
          <w:rFonts w:cs="Times New Roman"/>
        </w:rPr>
      </w:pPr>
      <w:r w:rsidRPr="0014122F">
        <w:rPr>
          <w:rFonts w:cs="Times New Roman"/>
        </w:rPr>
        <w:t>Yazarın soyadı (ilk harfi büyük diğerleri küçük) ♦ virgül ♦ yazarın adının baş harfleri (büyük harf) ♦ nokta ♦ ikinci yazarın soyadı (ilk harfi büyük diğerleri küçük) ♦ virgül ♦ ikinci yazarın adının baş harfleri (büyük harf) ♦ nokta ♦ virgül ♦ kitabın adı(italik) ♦ virgül ♦ varsa cilt numarası♦ virgül ♦ yayınlandığı yer (location) ♦ iki nokta ♦ basım evi (publisher) ♦ virgül ♦ varsa sayfa aralığı♦ virgül ♦ parantez içerisinde yayın yılı♦ nokta</w:t>
      </w:r>
    </w:p>
    <w:p w14:paraId="2CB90407" w14:textId="528A3630" w:rsidR="005A2B6F" w:rsidRPr="0014122F" w:rsidRDefault="005A2B6F" w:rsidP="008E2DB7">
      <w:pPr>
        <w:pStyle w:val="Kaynaka1"/>
        <w:tabs>
          <w:tab w:val="clear" w:pos="384"/>
        </w:tabs>
        <w:spacing w:after="240"/>
        <w:ind w:left="709" w:firstLine="0"/>
      </w:pPr>
      <w:r w:rsidRPr="0014122F">
        <w:t xml:space="preserve">Kittel, C., Introduction to Solid State Physics, </w:t>
      </w:r>
      <w:r w:rsidR="00206668" w:rsidRPr="0014122F">
        <w:t>USA:</w:t>
      </w:r>
      <w:r w:rsidRPr="0014122F">
        <w:t xml:space="preserve"> John Wiley &amp; Sons, </w:t>
      </w:r>
      <w:r w:rsidR="00206668" w:rsidRPr="0014122F">
        <w:t>105-126, (</w:t>
      </w:r>
      <w:r w:rsidRPr="0014122F">
        <w:t>2004</w:t>
      </w:r>
      <w:r w:rsidR="00206668" w:rsidRPr="0014122F">
        <w:t>)</w:t>
      </w:r>
      <w:r w:rsidRPr="0014122F">
        <w:t>.</w:t>
      </w:r>
    </w:p>
    <w:p w14:paraId="17FF0419" w14:textId="1152B689" w:rsidR="005A2B6F" w:rsidRPr="0014122F" w:rsidRDefault="005A2B6F" w:rsidP="008E2DB7">
      <w:pPr>
        <w:pStyle w:val="Kaynaka1"/>
        <w:tabs>
          <w:tab w:val="clear" w:pos="384"/>
        </w:tabs>
        <w:ind w:left="709" w:firstLine="0"/>
      </w:pPr>
      <w:r w:rsidRPr="0014122F">
        <w:t>Karaoglu, B.</w:t>
      </w:r>
      <w:r w:rsidR="006B0C5D" w:rsidRPr="0014122F">
        <w:t>,</w:t>
      </w:r>
      <w:r w:rsidRPr="0014122F">
        <w:t xml:space="preserve"> İstatistik Mekaniğe Giriş, İstanbul: Seyir Yayıncılık,</w:t>
      </w:r>
      <w:r w:rsidR="00206668" w:rsidRPr="0014122F">
        <w:t xml:space="preserve"> 21-32,</w:t>
      </w:r>
      <w:r w:rsidRPr="0014122F">
        <w:t xml:space="preserve"> </w:t>
      </w:r>
      <w:r w:rsidR="00206668" w:rsidRPr="0014122F">
        <w:t>(</w:t>
      </w:r>
      <w:r w:rsidRPr="0014122F">
        <w:t>2003</w:t>
      </w:r>
      <w:r w:rsidR="00206668" w:rsidRPr="0014122F">
        <w:t>)</w:t>
      </w:r>
      <w:r w:rsidRPr="0014122F">
        <w:t>.</w:t>
      </w:r>
    </w:p>
    <w:p w14:paraId="21A2BB09" w14:textId="77777777" w:rsidR="0065328C" w:rsidRPr="0014122F" w:rsidRDefault="0065328C" w:rsidP="0065328C">
      <w:pPr>
        <w:pStyle w:val="fbemetinnormal"/>
        <w:rPr>
          <w:rFonts w:cs="Times New Roman"/>
        </w:rPr>
      </w:pPr>
      <w:r w:rsidRPr="0014122F">
        <w:rPr>
          <w:rFonts w:cs="Times New Roman"/>
        </w:rPr>
        <w:t>Kaynak bir tez ise;</w:t>
      </w:r>
    </w:p>
    <w:p w14:paraId="7AEE137F" w14:textId="77777777" w:rsidR="0065328C" w:rsidRPr="0014122F" w:rsidRDefault="0065328C" w:rsidP="00832EEC">
      <w:pPr>
        <w:pStyle w:val="fbemetinnormal"/>
        <w:ind w:firstLine="198"/>
        <w:rPr>
          <w:rFonts w:cs="Times New Roman"/>
        </w:rPr>
      </w:pPr>
      <w:r w:rsidRPr="0014122F">
        <w:rPr>
          <w:rFonts w:cs="Times New Roman"/>
        </w:rPr>
        <w:t>Yazarın soyadı (ilk harfi büyük diğerleri küçük) ♦ virgül ♦ yazarın adının baş harfleri (büyük harf) ♦ nokta ♦ virgül ♦ tırnak içinde tez adı♦ virgül ♦ tezin cinsi (Yüksek Lisans / Doktora) ♦ virgül ♦ tezin sunulduğu enstitü (italik) (İngilizce tez referanslarında enstitü bilinmiyorsa eğer tezin sunulduğu üniversite yazmalıdır) ♦ virgül ♦ sunulduğu Şehir ♦ virgül ♦ varsa sayfa aralığı♦ virgül ♦ parantez içinde yayın yılı♦ nokta</w:t>
      </w:r>
    </w:p>
    <w:p w14:paraId="4DD145F3" w14:textId="6D1C0864" w:rsidR="006B0C5D" w:rsidRPr="0014122F" w:rsidRDefault="006B0C5D" w:rsidP="0016576D">
      <w:pPr>
        <w:pStyle w:val="Kaynaka1"/>
        <w:tabs>
          <w:tab w:val="clear" w:pos="384"/>
        </w:tabs>
        <w:spacing w:after="240"/>
        <w:ind w:left="709" w:firstLine="0"/>
      </w:pPr>
      <w:r w:rsidRPr="0014122F">
        <w:t>Erkisi, A., “Bazı Bileşiklerin Elektronik ve Titreşim Özelliklerinin Yoğunluk Fonksiyonel Teorisi İle İncelenmesi”, Yüksek Lisans Tezi, Gazi Üniversitesi Fen Bilimleri Enstitüsü, Fizik Anabilim Dalı, Ankara, (2008).</w:t>
      </w:r>
    </w:p>
    <w:p w14:paraId="70755856" w14:textId="7838333C" w:rsidR="006B0C5D" w:rsidRPr="0014122F" w:rsidRDefault="006B0C5D" w:rsidP="0016576D">
      <w:pPr>
        <w:pStyle w:val="Kaynaka1"/>
        <w:tabs>
          <w:tab w:val="clear" w:pos="384"/>
        </w:tabs>
        <w:spacing w:after="240"/>
        <w:ind w:left="709" w:firstLine="0"/>
      </w:pPr>
      <w:r w:rsidRPr="0014122F">
        <w:t>D.H. Schimmel, “Transport through inhomogeneous interacting</w:t>
      </w:r>
      <w:r w:rsidRPr="0014122F">
        <w:br/>
        <w:t>low-dimensional systems,” Ph. D. Thesis, Ludwig–Maximilians–Universitat, München, (2017).</w:t>
      </w:r>
    </w:p>
    <w:p w14:paraId="60CACC02" w14:textId="439EA2F7" w:rsidR="006B0C5D" w:rsidRPr="0014122F" w:rsidRDefault="006B0C5D" w:rsidP="0016576D">
      <w:pPr>
        <w:pStyle w:val="Kaynaka1"/>
        <w:tabs>
          <w:tab w:val="clear" w:pos="384"/>
        </w:tabs>
        <w:spacing w:after="240"/>
        <w:ind w:left="709" w:firstLine="0"/>
      </w:pPr>
      <w:r w:rsidRPr="0014122F">
        <w:t>Kılıç, N., “Bazı Peptid Ligandlarının Moleküler Dinamik Simülasyon Yöntemi İle İncelenmesi,” Doktora Tezi, Bülent Ecevit Üniversitesi Fen Bilimleri Enstitüsü, Fizik Anabilim Dalı, Zonguldak, 2012.</w:t>
      </w:r>
    </w:p>
    <w:p w14:paraId="316F8E7B" w14:textId="77777777" w:rsidR="0065328C" w:rsidRPr="0014122F" w:rsidRDefault="0065328C" w:rsidP="00832EEC">
      <w:pPr>
        <w:pStyle w:val="fbemetinnormal"/>
        <w:ind w:firstLine="198"/>
        <w:rPr>
          <w:rFonts w:cs="Times New Roman"/>
        </w:rPr>
      </w:pPr>
      <w:r w:rsidRPr="0014122F">
        <w:rPr>
          <w:rFonts w:cs="Times New Roman"/>
        </w:rPr>
        <w:t>Kaynak bir konferans bildirisi (proceeding paper) ise;</w:t>
      </w:r>
    </w:p>
    <w:p w14:paraId="1FB9C87F" w14:textId="77777777" w:rsidR="0065328C" w:rsidRPr="0014122F" w:rsidRDefault="0065328C" w:rsidP="00832EEC">
      <w:pPr>
        <w:pStyle w:val="fbemetinnormal"/>
        <w:ind w:firstLine="198"/>
        <w:rPr>
          <w:rFonts w:cs="Times New Roman"/>
        </w:rPr>
      </w:pPr>
      <w:r w:rsidRPr="0014122F">
        <w:rPr>
          <w:rFonts w:cs="Times New Roman"/>
        </w:rPr>
        <w:lastRenderedPageBreak/>
        <w:t>Yazarın soyadı (ilk harfi büyük diğerleri küçük) ♦ virgül ♦ yazarın adının baş harfleri (büyük harf) ♦ nokta ♦ virgül ♦ tırnak içinde bildirinin adı♦ virgül ♦ varsa editörleri (parantez içerisinde “ed (tek kişi)” veya “eds (iki veya daha fazla)” yazıp “:” ekledikten sonra editör isimlerini yazınız) ♦ virgül ♦ kongre, seminer veya konferansın adı (italik) ♦ virgül ♦ varsa cilt numarası♦ virgül ♦ biliniyorsa yapıldığı yer ♦ biliniyorsa basım yeri ♦ virgül ♦ varsa sayfa aralığı♦ virgül ♦ parantez içerisinde yayın yılı♦ nokta</w:t>
      </w:r>
    </w:p>
    <w:p w14:paraId="354D7260" w14:textId="7E617C74" w:rsidR="0065328C" w:rsidRPr="0014122F" w:rsidRDefault="00637A0C" w:rsidP="0016576D">
      <w:pPr>
        <w:pStyle w:val="fbemetinnormal"/>
        <w:spacing w:line="240" w:lineRule="auto"/>
        <w:ind w:left="708" w:firstLine="1"/>
        <w:rPr>
          <w:rFonts w:cs="Times New Roman"/>
        </w:rPr>
      </w:pPr>
      <w:r w:rsidRPr="0014122F">
        <w:rPr>
          <w:rFonts w:cs="Times New Roman"/>
        </w:rPr>
        <w:t>Yildiz</w:t>
      </w:r>
      <w:r w:rsidR="0065328C" w:rsidRPr="0014122F">
        <w:rPr>
          <w:rFonts w:cs="Times New Roman"/>
        </w:rPr>
        <w:t>,</w:t>
      </w:r>
      <w:r w:rsidRPr="0014122F">
        <w:rPr>
          <w:rFonts w:cs="Times New Roman"/>
        </w:rPr>
        <w:t xml:space="preserve"> B., Erkisi, A., Surucu, G.</w:t>
      </w:r>
      <w:r w:rsidR="0065328C" w:rsidRPr="0014122F">
        <w:rPr>
          <w:rFonts w:cs="Times New Roman"/>
        </w:rPr>
        <w:t>, “</w:t>
      </w:r>
      <w:r w:rsidRPr="0014122F">
        <w:rPr>
          <w:rFonts w:cs="Times New Roman"/>
        </w:rPr>
        <w:t>The mechanical and electronic properties of spinel oxides VX</w:t>
      </w:r>
      <w:r w:rsidR="005E166F" w:rsidRPr="0014122F">
        <w:rPr>
          <w:rFonts w:cs="Times New Roman"/>
          <w:vertAlign w:val="subscript"/>
        </w:rPr>
        <w:t>2</w:t>
      </w:r>
      <w:r w:rsidRPr="0014122F">
        <w:rPr>
          <w:rFonts w:cs="Times New Roman"/>
        </w:rPr>
        <w:t>O</w:t>
      </w:r>
      <w:r w:rsidR="005E166F" w:rsidRPr="0014122F">
        <w:rPr>
          <w:rFonts w:cs="Times New Roman"/>
          <w:vertAlign w:val="subscript"/>
        </w:rPr>
        <w:t>4</w:t>
      </w:r>
      <w:r w:rsidRPr="0014122F">
        <w:rPr>
          <w:rFonts w:cs="Times New Roman"/>
        </w:rPr>
        <w:t xml:space="preserve"> (X = </w:t>
      </w:r>
      <w:r w:rsidR="0084439D" w:rsidRPr="0014122F">
        <w:rPr>
          <w:rFonts w:cs="Times New Roman"/>
        </w:rPr>
        <w:t>Mn and Fe</w:t>
      </w:r>
      <w:r w:rsidRPr="0014122F">
        <w:rPr>
          <w:rFonts w:cs="Times New Roman"/>
        </w:rPr>
        <w:t>)</w:t>
      </w:r>
      <w:r w:rsidR="0084439D" w:rsidRPr="0014122F">
        <w:rPr>
          <w:rFonts w:cs="Times New Roman"/>
        </w:rPr>
        <w:t xml:space="preserve"> by first principle calculations</w:t>
      </w:r>
      <w:r w:rsidR="0065328C" w:rsidRPr="0014122F">
        <w:rPr>
          <w:rFonts w:cs="Times New Roman"/>
        </w:rPr>
        <w:t xml:space="preserve">”, </w:t>
      </w:r>
      <w:r w:rsidR="0084439D" w:rsidRPr="0014122F">
        <w:rPr>
          <w:rFonts w:cs="Times New Roman"/>
        </w:rPr>
        <w:t xml:space="preserve">AIP Conference </w:t>
      </w:r>
      <w:r w:rsidR="0065328C" w:rsidRPr="0014122F">
        <w:rPr>
          <w:rFonts w:cs="Times New Roman"/>
        </w:rPr>
        <w:t xml:space="preserve">Proceedings, </w:t>
      </w:r>
      <w:r w:rsidR="0084439D" w:rsidRPr="0014122F">
        <w:rPr>
          <w:rFonts w:cs="Times New Roman"/>
        </w:rPr>
        <w:t>2178</w:t>
      </w:r>
      <w:r w:rsidR="0065328C" w:rsidRPr="0014122F">
        <w:rPr>
          <w:rFonts w:cs="Times New Roman"/>
        </w:rPr>
        <w:t xml:space="preserve">, </w:t>
      </w:r>
      <w:r w:rsidR="0084439D" w:rsidRPr="0014122F">
        <w:rPr>
          <w:rFonts w:cs="Times New Roman"/>
        </w:rPr>
        <w:t>030041</w:t>
      </w:r>
      <w:r w:rsidR="0065328C" w:rsidRPr="0014122F">
        <w:rPr>
          <w:rFonts w:cs="Times New Roman"/>
        </w:rPr>
        <w:t>, (</w:t>
      </w:r>
      <w:r w:rsidR="0084439D" w:rsidRPr="0014122F">
        <w:rPr>
          <w:rFonts w:cs="Times New Roman"/>
        </w:rPr>
        <w:t>2019</w:t>
      </w:r>
      <w:r w:rsidR="0065328C" w:rsidRPr="0014122F">
        <w:rPr>
          <w:rFonts w:cs="Times New Roman"/>
        </w:rPr>
        <w:t>).</w:t>
      </w:r>
    </w:p>
    <w:p w14:paraId="1175289B" w14:textId="77777777" w:rsidR="0065328C" w:rsidRPr="0014122F" w:rsidRDefault="0065328C" w:rsidP="0065328C">
      <w:pPr>
        <w:pStyle w:val="fbemetinnormal"/>
        <w:rPr>
          <w:rFonts w:cs="Times New Roman"/>
          <w:color w:val="000000" w:themeColor="text1"/>
        </w:rPr>
      </w:pPr>
      <w:r w:rsidRPr="0014122F">
        <w:rPr>
          <w:rFonts w:cs="Times New Roman"/>
          <w:color w:val="000000" w:themeColor="text1"/>
        </w:rPr>
        <w:t>Kaynak bir internet adresi ise;</w:t>
      </w:r>
    </w:p>
    <w:p w14:paraId="1C6F9026" w14:textId="54390D1F" w:rsidR="006E64EB" w:rsidRPr="0014122F" w:rsidRDefault="006E64EB" w:rsidP="006E64EB">
      <w:pPr>
        <w:pStyle w:val="fbemetinnormal"/>
        <w:rPr>
          <w:rFonts w:cs="Times New Roman"/>
          <w:color w:val="000000" w:themeColor="text1"/>
        </w:rPr>
      </w:pPr>
      <w:r w:rsidRPr="0014122F">
        <w:rPr>
          <w:rFonts w:cs="Times New Roman"/>
          <w:color w:val="000000" w:themeColor="text1"/>
        </w:rPr>
        <w:t>Web adresi.</w:t>
      </w:r>
    </w:p>
    <w:p w14:paraId="5B82484E" w14:textId="67896188" w:rsidR="0065328C" w:rsidRPr="0014122F" w:rsidRDefault="0065328C" w:rsidP="006E64EB">
      <w:pPr>
        <w:pStyle w:val="fbemetinnormal"/>
        <w:rPr>
          <w:rFonts w:cs="Times New Roman"/>
          <w:color w:val="000000" w:themeColor="text1"/>
        </w:rPr>
      </w:pPr>
      <w:r w:rsidRPr="0014122F">
        <w:rPr>
          <w:rFonts w:cs="Times New Roman"/>
          <w:color w:val="000000" w:themeColor="text1"/>
        </w:rPr>
        <w:t xml:space="preserve"> </w:t>
      </w:r>
      <w:hyperlink r:id="rId18" w:history="1">
        <w:r w:rsidR="006E64EB" w:rsidRPr="0014122F">
          <w:rPr>
            <w:rStyle w:val="Kpr"/>
            <w:rFonts w:cs="Times New Roman"/>
            <w:color w:val="000000" w:themeColor="text1"/>
          </w:rPr>
          <w:t>https://en.wikipedia.org/wiki/Electron</w:t>
        </w:r>
      </w:hyperlink>
      <w:r w:rsidR="005E166F" w:rsidRPr="0014122F">
        <w:rPr>
          <w:rFonts w:cs="Times New Roman"/>
          <w:color w:val="000000" w:themeColor="text1"/>
        </w:rPr>
        <w:t>,</w:t>
      </w:r>
      <w:r w:rsidR="006E64EB" w:rsidRPr="0014122F">
        <w:rPr>
          <w:rFonts w:cs="Times New Roman"/>
          <w:color w:val="000000" w:themeColor="text1"/>
        </w:rPr>
        <w:t>.</w:t>
      </w:r>
    </w:p>
    <w:p w14:paraId="301CC9B4" w14:textId="77777777" w:rsidR="0065328C" w:rsidRPr="0014122F" w:rsidRDefault="0065328C" w:rsidP="0065328C">
      <w:pPr>
        <w:pStyle w:val="fbemetinnormal"/>
        <w:rPr>
          <w:rFonts w:cs="Times New Roman"/>
        </w:rPr>
      </w:pPr>
      <w:r w:rsidRPr="0014122F">
        <w:rPr>
          <w:rFonts w:cs="Times New Roman"/>
        </w:rPr>
        <w:t>Kaynak bir çeviri ise;</w:t>
      </w:r>
    </w:p>
    <w:p w14:paraId="5B72D169" w14:textId="77777777" w:rsidR="0065328C" w:rsidRPr="0014122F" w:rsidRDefault="0065328C" w:rsidP="00832EEC">
      <w:pPr>
        <w:pStyle w:val="fbemetinnormal"/>
        <w:ind w:firstLine="198"/>
        <w:rPr>
          <w:rFonts w:cs="Times New Roman"/>
        </w:rPr>
      </w:pPr>
      <w:r w:rsidRPr="0014122F">
        <w:rPr>
          <w:rFonts w:cs="Times New Roman"/>
        </w:rPr>
        <w:t>Yazarın soyadı (ilk harfi büyük diğerleri küçük) ♦ virgül ♦ yazarın adının baş harfleri (büyük harf) ♦ nokta ♦ virgül ♦ italik yazılmış çevirinin adı (çevrildiği şekliyle verilmelidir) ♦ virgül ♦ parantez içinde çevirenler (Çev: Çevirenlerin adı ve soyadı) ♦ virgül ♦ yayınlandığı yer ♦ virgül ♦ sayfa aralığı♦ virgül ♦ parantez içerisinde yayın yılı (çeviri yılı alınmalıdır) ♦ nokta</w:t>
      </w:r>
    </w:p>
    <w:p w14:paraId="713502E9" w14:textId="3598D300" w:rsidR="00FE0F8E" w:rsidRPr="0014122F" w:rsidRDefault="00FE0F8E" w:rsidP="0016576D">
      <w:pPr>
        <w:pStyle w:val="fbemetinnormal"/>
        <w:spacing w:line="240" w:lineRule="auto"/>
        <w:ind w:left="708" w:firstLine="1"/>
        <w:rPr>
          <w:rFonts w:cs="Times New Roman"/>
        </w:rPr>
      </w:pPr>
      <w:r w:rsidRPr="0014122F">
        <w:rPr>
          <w:rFonts w:cs="Times New Roman"/>
        </w:rPr>
        <w:t>Kittel, C., Katı Hal Fiziğine Giriş, (Çev: G. Önengüt ve D. Önengüt), Palme Yayıncılık, 105-126, (2014).</w:t>
      </w:r>
    </w:p>
    <w:p w14:paraId="34A13E26" w14:textId="77777777" w:rsidR="0065328C" w:rsidRPr="0014122F" w:rsidRDefault="0065328C" w:rsidP="0065328C">
      <w:pPr>
        <w:pStyle w:val="fbemetinnormal"/>
        <w:rPr>
          <w:rFonts w:cs="Times New Roman"/>
        </w:rPr>
      </w:pPr>
    </w:p>
    <w:p w14:paraId="60BB07B2" w14:textId="28DA0A4D" w:rsidR="00E332C6" w:rsidRPr="0014122F" w:rsidRDefault="0065328C" w:rsidP="0065328C">
      <w:pPr>
        <w:rPr>
          <w:color w:val="FF0000"/>
        </w:rPr>
      </w:pPr>
      <w:r w:rsidRPr="0014122F">
        <w:br w:type="page"/>
      </w:r>
    </w:p>
    <w:p w14:paraId="12689815" w14:textId="77777777" w:rsidR="00357C6D" w:rsidRPr="0014122F" w:rsidRDefault="00357C6D" w:rsidP="00357C6D">
      <w:pPr>
        <w:sectPr w:rsidR="00357C6D" w:rsidRPr="0014122F" w:rsidSect="00394065">
          <w:pgSz w:w="11906" w:h="16838" w:code="9"/>
          <w:pgMar w:top="1418" w:right="1418" w:bottom="1418" w:left="2268" w:header="709" w:footer="454" w:gutter="0"/>
          <w:cols w:space="708"/>
          <w:titlePg/>
          <w:docGrid w:linePitch="360"/>
        </w:sectPr>
      </w:pPr>
    </w:p>
    <w:p w14:paraId="519F20FD" w14:textId="77777777" w:rsidR="00357C6D" w:rsidRPr="0014122F" w:rsidRDefault="00357C6D" w:rsidP="00357C6D">
      <w:pPr>
        <w:pStyle w:val="Balk1"/>
        <w:rPr>
          <w:rFonts w:cs="Times New Roman"/>
        </w:rPr>
      </w:pPr>
      <w:bookmarkStart w:id="35" w:name="_Toc359339330"/>
      <w:r w:rsidRPr="0014122F">
        <w:rPr>
          <w:rFonts w:eastAsia="Times New Roman" w:cs="Times New Roman"/>
        </w:rPr>
        <w:lastRenderedPageBreak/>
        <w:t>SONUÇLAR</w:t>
      </w:r>
      <w:bookmarkEnd w:id="35"/>
    </w:p>
    <w:p w14:paraId="60C17D6E" w14:textId="7379AA77" w:rsidR="00357C6D" w:rsidRPr="0014122F" w:rsidRDefault="00832EEC" w:rsidP="0077221B">
      <w:pPr>
        <w:pStyle w:val="stBilgi"/>
        <w:tabs>
          <w:tab w:val="clear" w:pos="4536"/>
          <w:tab w:val="clear" w:pos="9072"/>
          <w:tab w:val="center" w:pos="720"/>
          <w:tab w:val="right" w:pos="8190"/>
        </w:tabs>
      </w:pPr>
      <w:r>
        <w:tab/>
      </w:r>
      <w:r>
        <w:tab/>
      </w:r>
      <w:r w:rsidR="00357C6D" w:rsidRPr="0014122F">
        <w:t xml:space="preserve">Bitirme Çalışması Yazım Kılavuzu, Pamukkale Üniversitesi </w:t>
      </w:r>
      <w:r w:rsidR="005859E2" w:rsidRPr="0014122F">
        <w:t>Fen Fakültesi Fizik</w:t>
      </w:r>
      <w:r w:rsidR="00357C6D" w:rsidRPr="0014122F">
        <w:t xml:space="preserve"> Bölümü öğrencilerinin uluslararası teknik ve bilimsel yazım kurallarına uygun, nitelikli bitirme çalışmaları yazabilmeleri için hazırlanmıştır. Bu kılavuz kısaca genel yazım kuralları ile birlikte bitirme çalışması bölüm içeriklerini öğrenciye aktarmaktadır. Bitirme çalışması örneği olarak yazıldığından öğrenci tarafından kolay kullanılabilecektir.</w:t>
      </w:r>
      <w:r w:rsidR="00A4467D" w:rsidRPr="0014122F">
        <w:t xml:space="preserve"> İleride uygulama aşamasında karşılaşılabilecek olan zorluklar öğrenci danışmanı ve bölümün görüşüne göre gerekli esnekliklerle giderilebilinir.</w:t>
      </w:r>
    </w:p>
    <w:p w14:paraId="79F5CA1C" w14:textId="77777777" w:rsidR="00BE02B9" w:rsidRPr="0014122F" w:rsidRDefault="00BE02B9" w:rsidP="005800A0"/>
    <w:p w14:paraId="65579C9D" w14:textId="77777777" w:rsidR="00BE02B9" w:rsidRPr="0014122F" w:rsidRDefault="00BE02B9" w:rsidP="005800A0">
      <w:pPr>
        <w:sectPr w:rsidR="00BE02B9" w:rsidRPr="0014122F" w:rsidSect="00394065">
          <w:pgSz w:w="11906" w:h="16838" w:code="9"/>
          <w:pgMar w:top="1418" w:right="1418" w:bottom="1418" w:left="2268" w:header="709" w:footer="454" w:gutter="0"/>
          <w:cols w:space="708"/>
          <w:titlePg/>
          <w:docGrid w:linePitch="360"/>
        </w:sectPr>
      </w:pPr>
    </w:p>
    <w:p w14:paraId="6D202A65" w14:textId="77777777" w:rsidR="00BE02B9" w:rsidRPr="0014122F" w:rsidRDefault="00BE02B9" w:rsidP="00BE02B9">
      <w:pPr>
        <w:pStyle w:val="Balk1"/>
        <w:numPr>
          <w:ilvl w:val="0"/>
          <w:numId w:val="0"/>
        </w:numPr>
        <w:rPr>
          <w:rFonts w:cs="Times New Roman"/>
          <w:szCs w:val="24"/>
          <w:lang w:val="en-US"/>
        </w:rPr>
      </w:pPr>
      <w:bookmarkStart w:id="36" w:name="_Toc359339331"/>
      <w:r w:rsidRPr="0014122F">
        <w:rPr>
          <w:rFonts w:cs="Times New Roman"/>
          <w:szCs w:val="24"/>
          <w:lang w:val="en-US"/>
        </w:rPr>
        <w:lastRenderedPageBreak/>
        <w:t xml:space="preserve">EK </w:t>
      </w:r>
      <w:r w:rsidR="00A2006E" w:rsidRPr="0014122F">
        <w:rPr>
          <w:rFonts w:cs="Times New Roman"/>
          <w:szCs w:val="24"/>
          <w:lang w:val="en-US"/>
        </w:rPr>
        <w:t>A</w:t>
      </w:r>
      <w:r w:rsidRPr="0014122F">
        <w:rPr>
          <w:rFonts w:cs="Times New Roman"/>
          <w:szCs w:val="24"/>
          <w:lang w:val="en-US"/>
        </w:rPr>
        <w:t>: ÖRNEK BİR EK SAYFASI</w:t>
      </w:r>
      <w:bookmarkEnd w:id="36"/>
    </w:p>
    <w:p w14:paraId="06074C19" w14:textId="77777777" w:rsidR="00BE02B9" w:rsidRPr="0014122F" w:rsidRDefault="003706DE" w:rsidP="00BE02B9">
      <w:pPr>
        <w:spacing w:line="240" w:lineRule="auto"/>
        <w:rPr>
          <w:lang w:val="en-US"/>
        </w:rPr>
      </w:pPr>
      <w:r w:rsidRPr="0014122F">
        <w:rPr>
          <w:lang w:val="en-US"/>
        </w:rPr>
        <w:t>Bu sayfa “Ekler” bölümüne örnek olması açısından hazırlanmıştır.</w:t>
      </w:r>
    </w:p>
    <w:p w14:paraId="60FF01AB" w14:textId="77777777" w:rsidR="00BE02B9" w:rsidRPr="0014122F" w:rsidRDefault="00BE02B9" w:rsidP="005800A0"/>
    <w:p w14:paraId="31EFEBDE" w14:textId="77777777" w:rsidR="0016185E" w:rsidRPr="0014122F" w:rsidRDefault="0016185E" w:rsidP="005800A0">
      <w:pPr>
        <w:sectPr w:rsidR="0016185E" w:rsidRPr="0014122F" w:rsidSect="00394065">
          <w:pgSz w:w="11906" w:h="16838" w:code="9"/>
          <w:pgMar w:top="1418" w:right="1418" w:bottom="1418" w:left="2268" w:header="709" w:footer="454" w:gutter="0"/>
          <w:cols w:space="708"/>
          <w:titlePg/>
          <w:docGrid w:linePitch="360"/>
        </w:sectPr>
      </w:pPr>
    </w:p>
    <w:p w14:paraId="5C3868F5" w14:textId="77777777" w:rsidR="00D906B4" w:rsidRPr="0014122F" w:rsidRDefault="00D906B4" w:rsidP="0094340E">
      <w:pPr>
        <w:pStyle w:val="Balk1"/>
        <w:numPr>
          <w:ilvl w:val="0"/>
          <w:numId w:val="0"/>
        </w:numPr>
        <w:rPr>
          <w:rFonts w:cs="Times New Roman"/>
          <w:szCs w:val="24"/>
          <w:lang w:val="en-US"/>
        </w:rPr>
      </w:pPr>
      <w:bookmarkStart w:id="37" w:name="_Toc190755335"/>
      <w:bookmarkStart w:id="38" w:name="_Toc190755913"/>
      <w:bookmarkStart w:id="39" w:name="_Toc286826537"/>
      <w:bookmarkStart w:id="40" w:name="_Toc359339332"/>
      <w:r w:rsidRPr="0014122F">
        <w:rPr>
          <w:rFonts w:cs="Times New Roman"/>
          <w:szCs w:val="24"/>
          <w:lang w:val="en-US"/>
        </w:rPr>
        <w:lastRenderedPageBreak/>
        <w:t>KAYNAK</w:t>
      </w:r>
      <w:bookmarkEnd w:id="37"/>
      <w:bookmarkEnd w:id="38"/>
      <w:r w:rsidRPr="0014122F">
        <w:rPr>
          <w:rFonts w:cs="Times New Roman"/>
          <w:szCs w:val="24"/>
          <w:lang w:val="en-US"/>
        </w:rPr>
        <w:t>LAR</w:t>
      </w:r>
      <w:bookmarkEnd w:id="39"/>
      <w:bookmarkEnd w:id="40"/>
    </w:p>
    <w:p w14:paraId="6C15A774" w14:textId="64EC1969" w:rsidR="00696C50" w:rsidRPr="0014122F" w:rsidRDefault="00483E2C" w:rsidP="00696C50">
      <w:pPr>
        <w:pStyle w:val="Kaynaka1"/>
        <w:tabs>
          <w:tab w:val="clear" w:pos="384"/>
        </w:tabs>
        <w:spacing w:after="240"/>
        <w:ind w:left="0" w:firstLine="0"/>
      </w:pPr>
      <w:r w:rsidRPr="0014122F">
        <w:rPr>
          <w:color w:val="FF0000"/>
        </w:rPr>
        <w:fldChar w:fldCharType="begin"/>
      </w:r>
      <w:r w:rsidR="00EB6C4D" w:rsidRPr="0014122F">
        <w:rPr>
          <w:color w:val="FF0000"/>
        </w:rPr>
        <w:instrText xml:space="preserve"> ADDIN ZOTERO_BIBL {"custom":[]} </w:instrText>
      </w:r>
      <w:r w:rsidRPr="0014122F">
        <w:rPr>
          <w:color w:val="FF0000"/>
        </w:rPr>
        <w:fldChar w:fldCharType="separate"/>
      </w:r>
      <w:r w:rsidR="00696C50" w:rsidRPr="0014122F">
        <w:t>D.H. Schimmel, “Transport through inhomogeneous interacting</w:t>
      </w:r>
      <w:r w:rsidR="00696C50" w:rsidRPr="0014122F">
        <w:br/>
        <w:t>low-dimensional systems,” Ph. D. Thesis, Ludwig–Maximilians–Universitat, München, (2017).</w:t>
      </w:r>
    </w:p>
    <w:p w14:paraId="0D887CDF" w14:textId="09DB6551" w:rsidR="00696C50" w:rsidRPr="0014122F" w:rsidRDefault="00696C50" w:rsidP="00696C50">
      <w:pPr>
        <w:pStyle w:val="fbemetinnormal"/>
        <w:spacing w:before="0" w:beforeAutospacing="0" w:after="0" w:afterAutospacing="0" w:line="240" w:lineRule="auto"/>
        <w:ind w:firstLine="1"/>
        <w:rPr>
          <w:rFonts w:cs="Times New Roman"/>
        </w:rPr>
      </w:pPr>
      <w:r w:rsidRPr="0014122F">
        <w:rPr>
          <w:rFonts w:cs="Times New Roman"/>
          <w:color w:val="000000" w:themeColor="text1"/>
        </w:rPr>
        <w:t xml:space="preserve"> </w:t>
      </w:r>
      <w:hyperlink r:id="rId19" w:history="1">
        <w:r w:rsidRPr="0014122F">
          <w:rPr>
            <w:rStyle w:val="Kpr"/>
            <w:rFonts w:cs="Times New Roman"/>
            <w:color w:val="000000" w:themeColor="text1"/>
            <w:u w:val="none"/>
          </w:rPr>
          <w:t>https://en.wikipedia.org/wiki/Electron</w:t>
        </w:r>
      </w:hyperlink>
      <w:r w:rsidRPr="0014122F">
        <w:rPr>
          <w:rFonts w:cs="Times New Roman"/>
          <w:color w:val="FF0000"/>
        </w:rPr>
        <w:t xml:space="preserve">. </w:t>
      </w:r>
    </w:p>
    <w:p w14:paraId="472A61FD" w14:textId="09B2E723" w:rsidR="00696C50" w:rsidRPr="0014122F" w:rsidRDefault="00696C50" w:rsidP="00696C50">
      <w:pPr>
        <w:pStyle w:val="fbemetinnormal"/>
        <w:spacing w:after="0" w:afterAutospacing="0" w:line="240" w:lineRule="auto"/>
        <w:ind w:firstLine="1"/>
        <w:rPr>
          <w:rFonts w:cs="Times New Roman"/>
        </w:rPr>
      </w:pPr>
      <w:r w:rsidRPr="0014122F">
        <w:rPr>
          <w:rFonts w:cs="Times New Roman"/>
        </w:rPr>
        <w:t>Erkisi, A., “Bazı Bileşiklerin Elektronik ve Titreşim Özelliklerinin Yoğunluk Fonksiyonel Teorisi İle İncelenmesi”, Yüksek Lisans Tezi, Gazi Üniversitesi Fen Bilimleri Enstitüsü, Fizik Anabilim Dalı, Ankara, (2008).</w:t>
      </w:r>
    </w:p>
    <w:p w14:paraId="27B90FE3" w14:textId="7629F6C9" w:rsidR="0016576D" w:rsidRPr="0014122F" w:rsidRDefault="0016576D" w:rsidP="0016576D">
      <w:pPr>
        <w:pStyle w:val="fbemetinnormal"/>
        <w:spacing w:line="240" w:lineRule="auto"/>
        <w:ind w:firstLine="1"/>
        <w:rPr>
          <w:rFonts w:cs="Times New Roman"/>
        </w:rPr>
      </w:pPr>
      <w:r w:rsidRPr="0014122F">
        <w:rPr>
          <w:rFonts w:cs="Times New Roman"/>
        </w:rPr>
        <w:t>Gokoglu, G. and Erkisi, A., “</w:t>
      </w:r>
      <w:hyperlink r:id="rId20" w:tooltip="Show document details" w:history="1">
        <w:r w:rsidRPr="0014122F">
          <w:rPr>
            <w:rStyle w:val="Kpr"/>
            <w:rFonts w:cs="Times New Roman"/>
            <w:color w:val="auto"/>
            <w:u w:val="none"/>
          </w:rPr>
          <w:t>Lattice dynamics and elastic properties of lanthanum monopnictides</w:t>
        </w:r>
      </w:hyperlink>
      <w:r w:rsidRPr="0014122F">
        <w:rPr>
          <w:rFonts w:cs="Times New Roman"/>
        </w:rPr>
        <w:t>”, Solid State Communications, 47 (5-6), 221-225, (2008).</w:t>
      </w:r>
    </w:p>
    <w:p w14:paraId="2B658B68" w14:textId="3E51B881" w:rsidR="0016576D" w:rsidRPr="0014122F" w:rsidRDefault="0016576D" w:rsidP="0016576D">
      <w:pPr>
        <w:pStyle w:val="Kaynaka1"/>
        <w:tabs>
          <w:tab w:val="clear" w:pos="384"/>
        </w:tabs>
        <w:spacing w:line="360" w:lineRule="auto"/>
        <w:ind w:left="0" w:firstLine="0"/>
      </w:pPr>
      <w:r w:rsidRPr="0014122F">
        <w:t>Karaoglu, B., İstatistik Mekaniğe Giriş, İstanbul: Seyir Yayıncılık, 21-32, (2003).</w:t>
      </w:r>
    </w:p>
    <w:p w14:paraId="602007F9" w14:textId="4AE5BC58" w:rsidR="0016576D" w:rsidRPr="0014122F" w:rsidRDefault="0016576D" w:rsidP="0016576D">
      <w:pPr>
        <w:pStyle w:val="Kaynaka1"/>
        <w:tabs>
          <w:tab w:val="clear" w:pos="384"/>
        </w:tabs>
        <w:spacing w:after="240"/>
        <w:ind w:left="0" w:firstLine="0"/>
      </w:pPr>
      <w:r w:rsidRPr="0014122F">
        <w:t>Kılıç, N., “Bazı Peptid Ligandlarının Moleküler Dinamik Simülasyon Yöntemi İle İncelenmesi,” Doktora Tezi, Bülent Ecevit Üniversitesi Fen Bilimleri Enstitüsü, Fizik Anabilim Dalı, Zonguldak, 2012.</w:t>
      </w:r>
    </w:p>
    <w:p w14:paraId="77A50126" w14:textId="77777777" w:rsidR="0016576D" w:rsidRPr="0014122F" w:rsidRDefault="0016576D" w:rsidP="0016576D">
      <w:pPr>
        <w:pStyle w:val="Kaynaka1"/>
        <w:tabs>
          <w:tab w:val="clear" w:pos="384"/>
        </w:tabs>
        <w:spacing w:after="240"/>
        <w:ind w:left="0" w:firstLine="0"/>
      </w:pPr>
      <w:r w:rsidRPr="0014122F">
        <w:t>Kittel, C., Introduction to Solid State Physics, USA: John Wiley &amp; Sons, 105-126, (2004).</w:t>
      </w:r>
    </w:p>
    <w:p w14:paraId="55307051" w14:textId="77777777" w:rsidR="0016576D" w:rsidRPr="0014122F" w:rsidRDefault="0016576D" w:rsidP="0016576D">
      <w:pPr>
        <w:pStyle w:val="fbemetinnormal"/>
        <w:spacing w:line="240" w:lineRule="auto"/>
        <w:ind w:firstLine="1"/>
        <w:rPr>
          <w:rFonts w:cs="Times New Roman"/>
        </w:rPr>
      </w:pPr>
      <w:r w:rsidRPr="0014122F">
        <w:rPr>
          <w:rFonts w:cs="Times New Roman"/>
        </w:rPr>
        <w:t>Kittel, C., Katı Hal Fiziğine Giriş, (Çev: G. Önengüt ve D. Önengüt), Palme Yayıncılık, 105-126, (2014).</w:t>
      </w:r>
    </w:p>
    <w:p w14:paraId="2F59DBFE" w14:textId="7110CB0D" w:rsidR="00696C50" w:rsidRPr="0014122F" w:rsidRDefault="0016576D" w:rsidP="0016576D">
      <w:pPr>
        <w:pStyle w:val="fbemetinnormal"/>
        <w:spacing w:after="0" w:afterAutospacing="0" w:line="240" w:lineRule="auto"/>
        <w:ind w:firstLine="1"/>
        <w:rPr>
          <w:rFonts w:cs="Times New Roman"/>
        </w:rPr>
      </w:pPr>
      <w:r w:rsidRPr="0014122F">
        <w:rPr>
          <w:rFonts w:cs="Times New Roman"/>
        </w:rPr>
        <w:t>Yildiz, B., Erkisi, A., Surucu, G., “The mechanical and electronic properties of spinel oxides VX</w:t>
      </w:r>
      <w:r w:rsidRPr="0014122F">
        <w:rPr>
          <w:rFonts w:cs="Times New Roman"/>
          <w:vertAlign w:val="subscript"/>
        </w:rPr>
        <w:t>2</w:t>
      </w:r>
      <w:r w:rsidRPr="0014122F">
        <w:rPr>
          <w:rFonts w:cs="Times New Roman"/>
        </w:rPr>
        <w:t>O</w:t>
      </w:r>
      <w:r w:rsidRPr="0014122F">
        <w:rPr>
          <w:rFonts w:cs="Times New Roman"/>
          <w:vertAlign w:val="subscript"/>
        </w:rPr>
        <w:t>4</w:t>
      </w:r>
      <w:r w:rsidRPr="0014122F">
        <w:rPr>
          <w:rFonts w:cs="Times New Roman"/>
        </w:rPr>
        <w:t xml:space="preserve"> (X = Mn and Fe) by first principle calculations”, AIP Conference Proceedings, 2178, 030041, (2019).</w:t>
      </w:r>
    </w:p>
    <w:p w14:paraId="43B0EB77" w14:textId="062CDE69" w:rsidR="0094340E" w:rsidRPr="0014122F" w:rsidRDefault="00483E2C" w:rsidP="00101B3E">
      <w:pPr>
        <w:rPr>
          <w:color w:val="FF0000"/>
        </w:rPr>
      </w:pPr>
      <w:r w:rsidRPr="0014122F">
        <w:rPr>
          <w:color w:val="FF0000"/>
        </w:rPr>
        <w:fldChar w:fldCharType="end"/>
      </w:r>
    </w:p>
    <w:sectPr w:rsidR="0094340E" w:rsidRPr="0014122F" w:rsidSect="00394065">
      <w:pgSz w:w="11906" w:h="16838" w:code="9"/>
      <w:pgMar w:top="1418" w:right="1418" w:bottom="1418" w:left="2268" w:header="709" w:footer="454"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184094D" w14:textId="77777777" w:rsidR="008F643C" w:rsidRDefault="008F643C" w:rsidP="0094340E">
      <w:r>
        <w:separator/>
      </w:r>
    </w:p>
  </w:endnote>
  <w:endnote w:type="continuationSeparator" w:id="0">
    <w:p w14:paraId="546EA0B5" w14:textId="77777777" w:rsidR="008F643C" w:rsidRDefault="008F643C" w:rsidP="009434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Cambria">
    <w:panose1 w:val="02040503050406030204"/>
    <w:charset w:val="A2"/>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A2"/>
    <w:family w:val="swiss"/>
    <w:pitch w:val="variable"/>
    <w:sig w:usb0="E0002EFF" w:usb1="C000785B" w:usb2="00000009" w:usb3="00000000" w:csb0="000001FF" w:csb1="00000000"/>
  </w:font>
  <w:font w:name="Tahoma">
    <w:panose1 w:val="020B0604030504040204"/>
    <w:charset w:val="A2"/>
    <w:family w:val="swiss"/>
    <w:pitch w:val="variable"/>
    <w:sig w:usb0="E1002EFF" w:usb1="C000605B" w:usb2="00000029" w:usb3="00000000" w:csb0="000101FF" w:csb1="00000000"/>
  </w:font>
  <w:font w:name="Cambria Math">
    <w:panose1 w:val="02040503050406030204"/>
    <w:charset w:val="A2"/>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3827204"/>
      <w:docPartObj>
        <w:docPartGallery w:val="Page Numbers (Bottom of Page)"/>
        <w:docPartUnique/>
      </w:docPartObj>
    </w:sdtPr>
    <w:sdtContent>
      <w:p w14:paraId="5FB2E0E1" w14:textId="77777777" w:rsidR="00C71819" w:rsidRDefault="00C71819">
        <w:pPr>
          <w:pStyle w:val="AltBilgi"/>
          <w:jc w:val="center"/>
        </w:pPr>
        <w:r>
          <w:fldChar w:fldCharType="begin"/>
        </w:r>
        <w:r>
          <w:instrText xml:space="preserve"> PAGE   \* MERGEFORMAT </w:instrText>
        </w:r>
        <w:r>
          <w:fldChar w:fldCharType="separate"/>
        </w:r>
        <w:r>
          <w:t>i</w:t>
        </w:r>
        <w:r>
          <w:fldChar w:fldCharType="end"/>
        </w:r>
      </w:p>
    </w:sdtContent>
  </w:sdt>
  <w:p w14:paraId="6C6A0EDF" w14:textId="77777777" w:rsidR="00C71819" w:rsidRPr="00337376" w:rsidRDefault="00C71819" w:rsidP="00337376">
    <w:pPr>
      <w:pStyle w:val="AltBilgi"/>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B553967" w14:textId="1D415EFD" w:rsidR="00C71819" w:rsidRDefault="00C71819" w:rsidP="00041C40">
    <w:pPr>
      <w:pStyle w:val="AltBilgi"/>
      <w:jc w:val="center"/>
    </w:pPr>
    <w:r>
      <w:fldChar w:fldCharType="begin"/>
    </w:r>
    <w:r>
      <w:instrText xml:space="preserve"> PAGE   \* MERGEFORMAT </w:instrText>
    </w:r>
    <w:r>
      <w:fldChar w:fldCharType="separate"/>
    </w:r>
    <w:r w:rsidR="004638AF">
      <w:t>19</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D746FB2" w14:textId="1BA869FD" w:rsidR="00C71819" w:rsidRPr="00337376" w:rsidRDefault="00C71819" w:rsidP="00041C40">
    <w:pPr>
      <w:pStyle w:val="AltBilgi"/>
      <w:jc w:val="center"/>
    </w:pPr>
    <w:r>
      <w:fldChar w:fldCharType="begin"/>
    </w:r>
    <w:r>
      <w:instrText xml:space="preserve"> PAGE   \* MERGEFORMAT </w:instrText>
    </w:r>
    <w:r>
      <w:fldChar w:fldCharType="separate"/>
    </w:r>
    <w:r w:rsidR="004638AF">
      <w:t>2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08E9C99" w14:textId="77777777" w:rsidR="008F643C" w:rsidRDefault="008F643C" w:rsidP="0094340E">
      <w:r>
        <w:separator/>
      </w:r>
    </w:p>
  </w:footnote>
  <w:footnote w:type="continuationSeparator" w:id="0">
    <w:p w14:paraId="7E476767" w14:textId="77777777" w:rsidR="008F643C" w:rsidRDefault="008F643C" w:rsidP="0094340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3BD2848"/>
    <w:multiLevelType w:val="hybridMultilevel"/>
    <w:tmpl w:val="249AAD1A"/>
    <w:lvl w:ilvl="0" w:tplc="E69EE27E">
      <w:start w:val="1"/>
      <w:numFmt w:val="bullet"/>
      <w:lvlText w:val=""/>
      <w:lvlJc w:val="left"/>
      <w:pPr>
        <w:ind w:left="720" w:hanging="360"/>
      </w:pPr>
      <w:rPr>
        <w:rFonts w:ascii="Wingdings" w:hAnsi="Wingdings" w:hint="default"/>
      </w:rPr>
    </w:lvl>
    <w:lvl w:ilvl="1" w:tplc="A706034A" w:tentative="1">
      <w:start w:val="1"/>
      <w:numFmt w:val="bullet"/>
      <w:lvlText w:val="o"/>
      <w:lvlJc w:val="left"/>
      <w:pPr>
        <w:ind w:left="1440" w:hanging="360"/>
      </w:pPr>
      <w:rPr>
        <w:rFonts w:ascii="Courier New" w:hAnsi="Courier New" w:cs="Courier New" w:hint="default"/>
      </w:rPr>
    </w:lvl>
    <w:lvl w:ilvl="2" w:tplc="ADE48CCC" w:tentative="1">
      <w:start w:val="1"/>
      <w:numFmt w:val="bullet"/>
      <w:lvlText w:val=""/>
      <w:lvlJc w:val="left"/>
      <w:pPr>
        <w:ind w:left="2160" w:hanging="360"/>
      </w:pPr>
      <w:rPr>
        <w:rFonts w:ascii="Wingdings" w:hAnsi="Wingdings" w:hint="default"/>
      </w:rPr>
    </w:lvl>
    <w:lvl w:ilvl="3" w:tplc="EDB27836" w:tentative="1">
      <w:start w:val="1"/>
      <w:numFmt w:val="bullet"/>
      <w:lvlText w:val=""/>
      <w:lvlJc w:val="left"/>
      <w:pPr>
        <w:ind w:left="2880" w:hanging="360"/>
      </w:pPr>
      <w:rPr>
        <w:rFonts w:ascii="Symbol" w:hAnsi="Symbol" w:hint="default"/>
      </w:rPr>
    </w:lvl>
    <w:lvl w:ilvl="4" w:tplc="2708EB64" w:tentative="1">
      <w:start w:val="1"/>
      <w:numFmt w:val="bullet"/>
      <w:lvlText w:val="o"/>
      <w:lvlJc w:val="left"/>
      <w:pPr>
        <w:ind w:left="3600" w:hanging="360"/>
      </w:pPr>
      <w:rPr>
        <w:rFonts w:ascii="Courier New" w:hAnsi="Courier New" w:cs="Courier New" w:hint="default"/>
      </w:rPr>
    </w:lvl>
    <w:lvl w:ilvl="5" w:tplc="1D8839B6" w:tentative="1">
      <w:start w:val="1"/>
      <w:numFmt w:val="bullet"/>
      <w:lvlText w:val=""/>
      <w:lvlJc w:val="left"/>
      <w:pPr>
        <w:ind w:left="4320" w:hanging="360"/>
      </w:pPr>
      <w:rPr>
        <w:rFonts w:ascii="Wingdings" w:hAnsi="Wingdings" w:hint="default"/>
      </w:rPr>
    </w:lvl>
    <w:lvl w:ilvl="6" w:tplc="7FA2C938" w:tentative="1">
      <w:start w:val="1"/>
      <w:numFmt w:val="bullet"/>
      <w:lvlText w:val=""/>
      <w:lvlJc w:val="left"/>
      <w:pPr>
        <w:ind w:left="5040" w:hanging="360"/>
      </w:pPr>
      <w:rPr>
        <w:rFonts w:ascii="Symbol" w:hAnsi="Symbol" w:hint="default"/>
      </w:rPr>
    </w:lvl>
    <w:lvl w:ilvl="7" w:tplc="FEEAED9A" w:tentative="1">
      <w:start w:val="1"/>
      <w:numFmt w:val="bullet"/>
      <w:lvlText w:val="o"/>
      <w:lvlJc w:val="left"/>
      <w:pPr>
        <w:ind w:left="5760" w:hanging="360"/>
      </w:pPr>
      <w:rPr>
        <w:rFonts w:ascii="Courier New" w:hAnsi="Courier New" w:cs="Courier New" w:hint="default"/>
      </w:rPr>
    </w:lvl>
    <w:lvl w:ilvl="8" w:tplc="F522DA34" w:tentative="1">
      <w:start w:val="1"/>
      <w:numFmt w:val="bullet"/>
      <w:lvlText w:val=""/>
      <w:lvlJc w:val="left"/>
      <w:pPr>
        <w:ind w:left="6480" w:hanging="360"/>
      </w:pPr>
      <w:rPr>
        <w:rFonts w:ascii="Wingdings" w:hAnsi="Wingdings" w:hint="default"/>
      </w:rPr>
    </w:lvl>
  </w:abstractNum>
  <w:abstractNum w:abstractNumId="1" w15:restartNumberingAfterBreak="0">
    <w:nsid w:val="070738D8"/>
    <w:multiLevelType w:val="multilevel"/>
    <w:tmpl w:val="57105974"/>
    <w:lvl w:ilvl="0">
      <w:start w:val="1"/>
      <w:numFmt w:val="decimal"/>
      <w:pStyle w:val="ListeNumaras"/>
      <w:lvlText w:val="%1."/>
      <w:lvlJc w:val="left"/>
      <w:pPr>
        <w:ind w:left="360" w:hanging="360"/>
      </w:pPr>
      <w:rPr>
        <w:rFonts w:hint="default"/>
      </w:rPr>
    </w:lvl>
    <w:lvl w:ilvl="1">
      <w:start w:val="1"/>
      <w:numFmt w:val="decimal"/>
      <w:pStyle w:val="BB-DENKLEM"/>
      <w:lvlText w:val="(%1.%2)"/>
      <w:lvlJc w:val="left"/>
      <w:pPr>
        <w:ind w:left="792" w:hanging="432"/>
      </w:pPr>
      <w:rPr>
        <w:rFonts w:hint="default"/>
        <w:b w:val="0"/>
        <w:i w:val="0"/>
        <w:color w:val="00000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10110D08"/>
    <w:multiLevelType w:val="hybridMultilevel"/>
    <w:tmpl w:val="E27C598E"/>
    <w:lvl w:ilvl="0" w:tplc="CC72B7B0">
      <w:start w:val="1"/>
      <w:numFmt w:val="decimal"/>
      <w:lvlText w:val="%1."/>
      <w:lvlJc w:val="left"/>
      <w:pPr>
        <w:ind w:left="720" w:hanging="360"/>
      </w:pPr>
      <w:rPr>
        <w:rFonts w:hint="default"/>
      </w:rPr>
    </w:lvl>
    <w:lvl w:ilvl="1" w:tplc="6680C156" w:tentative="1">
      <w:start w:val="1"/>
      <w:numFmt w:val="lowerLetter"/>
      <w:lvlText w:val="%2."/>
      <w:lvlJc w:val="left"/>
      <w:pPr>
        <w:ind w:left="1440" w:hanging="360"/>
      </w:pPr>
    </w:lvl>
    <w:lvl w:ilvl="2" w:tplc="9A5E8D6A" w:tentative="1">
      <w:start w:val="1"/>
      <w:numFmt w:val="lowerRoman"/>
      <w:lvlText w:val="%3."/>
      <w:lvlJc w:val="right"/>
      <w:pPr>
        <w:ind w:left="2160" w:hanging="180"/>
      </w:pPr>
    </w:lvl>
    <w:lvl w:ilvl="3" w:tplc="8E221D48" w:tentative="1">
      <w:start w:val="1"/>
      <w:numFmt w:val="decimal"/>
      <w:lvlText w:val="%4."/>
      <w:lvlJc w:val="left"/>
      <w:pPr>
        <w:ind w:left="2880" w:hanging="360"/>
      </w:pPr>
    </w:lvl>
    <w:lvl w:ilvl="4" w:tplc="BCF0DDCE" w:tentative="1">
      <w:start w:val="1"/>
      <w:numFmt w:val="lowerLetter"/>
      <w:lvlText w:val="%5."/>
      <w:lvlJc w:val="left"/>
      <w:pPr>
        <w:ind w:left="3600" w:hanging="360"/>
      </w:pPr>
    </w:lvl>
    <w:lvl w:ilvl="5" w:tplc="BF2EDF34" w:tentative="1">
      <w:start w:val="1"/>
      <w:numFmt w:val="lowerRoman"/>
      <w:lvlText w:val="%6."/>
      <w:lvlJc w:val="right"/>
      <w:pPr>
        <w:ind w:left="4320" w:hanging="180"/>
      </w:pPr>
    </w:lvl>
    <w:lvl w:ilvl="6" w:tplc="57245B5E" w:tentative="1">
      <w:start w:val="1"/>
      <w:numFmt w:val="decimal"/>
      <w:lvlText w:val="%7."/>
      <w:lvlJc w:val="left"/>
      <w:pPr>
        <w:ind w:left="5040" w:hanging="360"/>
      </w:pPr>
    </w:lvl>
    <w:lvl w:ilvl="7" w:tplc="8BDC0F58" w:tentative="1">
      <w:start w:val="1"/>
      <w:numFmt w:val="lowerLetter"/>
      <w:lvlText w:val="%8."/>
      <w:lvlJc w:val="left"/>
      <w:pPr>
        <w:ind w:left="5760" w:hanging="360"/>
      </w:pPr>
    </w:lvl>
    <w:lvl w:ilvl="8" w:tplc="F676B9EA" w:tentative="1">
      <w:start w:val="1"/>
      <w:numFmt w:val="lowerRoman"/>
      <w:lvlText w:val="%9."/>
      <w:lvlJc w:val="right"/>
      <w:pPr>
        <w:ind w:left="6480" w:hanging="180"/>
      </w:pPr>
    </w:lvl>
  </w:abstractNum>
  <w:abstractNum w:abstractNumId="3" w15:restartNumberingAfterBreak="0">
    <w:nsid w:val="12C9663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13443FC4"/>
    <w:multiLevelType w:val="hybridMultilevel"/>
    <w:tmpl w:val="2154170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16167BED"/>
    <w:multiLevelType w:val="hybridMultilevel"/>
    <w:tmpl w:val="1C345B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 w15:restartNumberingAfterBreak="0">
    <w:nsid w:val="217A707F"/>
    <w:multiLevelType w:val="hybridMultilevel"/>
    <w:tmpl w:val="16B69AFC"/>
    <w:lvl w:ilvl="0" w:tplc="041F000F">
      <w:start w:val="1"/>
      <w:numFmt w:val="bullet"/>
      <w:lvlText w:val=""/>
      <w:lvlJc w:val="left"/>
      <w:pPr>
        <w:tabs>
          <w:tab w:val="num" w:pos="720"/>
        </w:tabs>
        <w:ind w:left="720" w:hanging="360"/>
      </w:pPr>
      <w:rPr>
        <w:rFonts w:ascii="Wingdings" w:hAnsi="Wingdings" w:hint="default"/>
      </w:rPr>
    </w:lvl>
    <w:lvl w:ilvl="1" w:tplc="041F0019">
      <w:start w:val="1"/>
      <w:numFmt w:val="bullet"/>
      <w:lvlText w:val=""/>
      <w:lvlJc w:val="left"/>
      <w:pPr>
        <w:tabs>
          <w:tab w:val="num" w:pos="1440"/>
        </w:tabs>
        <w:ind w:left="1440" w:hanging="360"/>
      </w:pPr>
      <w:rPr>
        <w:rFonts w:ascii="Wingdings" w:hAnsi="Wingdings" w:hint="default"/>
      </w:rPr>
    </w:lvl>
    <w:lvl w:ilvl="2" w:tplc="041F001B" w:tentative="1">
      <w:start w:val="1"/>
      <w:numFmt w:val="bullet"/>
      <w:lvlText w:val=""/>
      <w:lvlJc w:val="left"/>
      <w:pPr>
        <w:tabs>
          <w:tab w:val="num" w:pos="2160"/>
        </w:tabs>
        <w:ind w:left="2160" w:hanging="360"/>
      </w:pPr>
      <w:rPr>
        <w:rFonts w:ascii="Wingdings" w:hAnsi="Wingdings" w:hint="default"/>
      </w:rPr>
    </w:lvl>
    <w:lvl w:ilvl="3" w:tplc="041F000F" w:tentative="1">
      <w:start w:val="1"/>
      <w:numFmt w:val="bullet"/>
      <w:lvlText w:val=""/>
      <w:lvlJc w:val="left"/>
      <w:pPr>
        <w:tabs>
          <w:tab w:val="num" w:pos="2880"/>
        </w:tabs>
        <w:ind w:left="2880" w:hanging="360"/>
      </w:pPr>
      <w:rPr>
        <w:rFonts w:ascii="Wingdings" w:hAnsi="Wingdings" w:hint="default"/>
      </w:rPr>
    </w:lvl>
    <w:lvl w:ilvl="4" w:tplc="041F0019" w:tentative="1">
      <w:start w:val="1"/>
      <w:numFmt w:val="bullet"/>
      <w:lvlText w:val=""/>
      <w:lvlJc w:val="left"/>
      <w:pPr>
        <w:tabs>
          <w:tab w:val="num" w:pos="3600"/>
        </w:tabs>
        <w:ind w:left="3600" w:hanging="360"/>
      </w:pPr>
      <w:rPr>
        <w:rFonts w:ascii="Wingdings" w:hAnsi="Wingdings" w:hint="default"/>
      </w:rPr>
    </w:lvl>
    <w:lvl w:ilvl="5" w:tplc="041F001B" w:tentative="1">
      <w:start w:val="1"/>
      <w:numFmt w:val="bullet"/>
      <w:lvlText w:val=""/>
      <w:lvlJc w:val="left"/>
      <w:pPr>
        <w:tabs>
          <w:tab w:val="num" w:pos="4320"/>
        </w:tabs>
        <w:ind w:left="4320" w:hanging="360"/>
      </w:pPr>
      <w:rPr>
        <w:rFonts w:ascii="Wingdings" w:hAnsi="Wingdings" w:hint="default"/>
      </w:rPr>
    </w:lvl>
    <w:lvl w:ilvl="6" w:tplc="041F000F" w:tentative="1">
      <w:start w:val="1"/>
      <w:numFmt w:val="bullet"/>
      <w:lvlText w:val=""/>
      <w:lvlJc w:val="left"/>
      <w:pPr>
        <w:tabs>
          <w:tab w:val="num" w:pos="5040"/>
        </w:tabs>
        <w:ind w:left="5040" w:hanging="360"/>
      </w:pPr>
      <w:rPr>
        <w:rFonts w:ascii="Wingdings" w:hAnsi="Wingdings" w:hint="default"/>
      </w:rPr>
    </w:lvl>
    <w:lvl w:ilvl="7" w:tplc="041F0019" w:tentative="1">
      <w:start w:val="1"/>
      <w:numFmt w:val="bullet"/>
      <w:lvlText w:val=""/>
      <w:lvlJc w:val="left"/>
      <w:pPr>
        <w:tabs>
          <w:tab w:val="num" w:pos="5760"/>
        </w:tabs>
        <w:ind w:left="5760" w:hanging="360"/>
      </w:pPr>
      <w:rPr>
        <w:rFonts w:ascii="Wingdings" w:hAnsi="Wingdings" w:hint="default"/>
      </w:rPr>
    </w:lvl>
    <w:lvl w:ilvl="8" w:tplc="041F001B"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17B1FAE"/>
    <w:multiLevelType w:val="hybridMultilevel"/>
    <w:tmpl w:val="3196ADC8"/>
    <w:lvl w:ilvl="0" w:tplc="1E98149A">
      <w:start w:val="1"/>
      <w:numFmt w:val="bullet"/>
      <w:lvlText w:val=""/>
      <w:lvlJc w:val="left"/>
      <w:pPr>
        <w:ind w:left="720" w:hanging="360"/>
      </w:pPr>
      <w:rPr>
        <w:rFonts w:ascii="Symbol" w:hAnsi="Symbol" w:hint="default"/>
      </w:rPr>
    </w:lvl>
    <w:lvl w:ilvl="1" w:tplc="D424FBD0" w:tentative="1">
      <w:start w:val="1"/>
      <w:numFmt w:val="bullet"/>
      <w:lvlText w:val="o"/>
      <w:lvlJc w:val="left"/>
      <w:pPr>
        <w:ind w:left="1440" w:hanging="360"/>
      </w:pPr>
      <w:rPr>
        <w:rFonts w:ascii="Courier New" w:hAnsi="Courier New" w:cs="Courier New" w:hint="default"/>
      </w:rPr>
    </w:lvl>
    <w:lvl w:ilvl="2" w:tplc="F264A596" w:tentative="1">
      <w:start w:val="1"/>
      <w:numFmt w:val="bullet"/>
      <w:lvlText w:val=""/>
      <w:lvlJc w:val="left"/>
      <w:pPr>
        <w:ind w:left="2160" w:hanging="360"/>
      </w:pPr>
      <w:rPr>
        <w:rFonts w:ascii="Wingdings" w:hAnsi="Wingdings" w:hint="default"/>
      </w:rPr>
    </w:lvl>
    <w:lvl w:ilvl="3" w:tplc="FBEE5CD4" w:tentative="1">
      <w:start w:val="1"/>
      <w:numFmt w:val="bullet"/>
      <w:lvlText w:val=""/>
      <w:lvlJc w:val="left"/>
      <w:pPr>
        <w:ind w:left="2880" w:hanging="360"/>
      </w:pPr>
      <w:rPr>
        <w:rFonts w:ascii="Symbol" w:hAnsi="Symbol" w:hint="default"/>
      </w:rPr>
    </w:lvl>
    <w:lvl w:ilvl="4" w:tplc="9C1C83B6" w:tentative="1">
      <w:start w:val="1"/>
      <w:numFmt w:val="bullet"/>
      <w:lvlText w:val="o"/>
      <w:lvlJc w:val="left"/>
      <w:pPr>
        <w:ind w:left="3600" w:hanging="360"/>
      </w:pPr>
      <w:rPr>
        <w:rFonts w:ascii="Courier New" w:hAnsi="Courier New" w:cs="Courier New" w:hint="default"/>
      </w:rPr>
    </w:lvl>
    <w:lvl w:ilvl="5" w:tplc="475E3B1E" w:tentative="1">
      <w:start w:val="1"/>
      <w:numFmt w:val="bullet"/>
      <w:lvlText w:val=""/>
      <w:lvlJc w:val="left"/>
      <w:pPr>
        <w:ind w:left="4320" w:hanging="360"/>
      </w:pPr>
      <w:rPr>
        <w:rFonts w:ascii="Wingdings" w:hAnsi="Wingdings" w:hint="default"/>
      </w:rPr>
    </w:lvl>
    <w:lvl w:ilvl="6" w:tplc="4D3694AE" w:tentative="1">
      <w:start w:val="1"/>
      <w:numFmt w:val="bullet"/>
      <w:lvlText w:val=""/>
      <w:lvlJc w:val="left"/>
      <w:pPr>
        <w:ind w:left="5040" w:hanging="360"/>
      </w:pPr>
      <w:rPr>
        <w:rFonts w:ascii="Symbol" w:hAnsi="Symbol" w:hint="default"/>
      </w:rPr>
    </w:lvl>
    <w:lvl w:ilvl="7" w:tplc="459A95AE" w:tentative="1">
      <w:start w:val="1"/>
      <w:numFmt w:val="bullet"/>
      <w:lvlText w:val="o"/>
      <w:lvlJc w:val="left"/>
      <w:pPr>
        <w:ind w:left="5760" w:hanging="360"/>
      </w:pPr>
      <w:rPr>
        <w:rFonts w:ascii="Courier New" w:hAnsi="Courier New" w:cs="Courier New" w:hint="default"/>
      </w:rPr>
    </w:lvl>
    <w:lvl w:ilvl="8" w:tplc="A3A8151A" w:tentative="1">
      <w:start w:val="1"/>
      <w:numFmt w:val="bullet"/>
      <w:lvlText w:val=""/>
      <w:lvlJc w:val="left"/>
      <w:pPr>
        <w:ind w:left="6480" w:hanging="360"/>
      </w:pPr>
      <w:rPr>
        <w:rFonts w:ascii="Wingdings" w:hAnsi="Wingdings" w:hint="default"/>
      </w:rPr>
    </w:lvl>
  </w:abstractNum>
  <w:abstractNum w:abstractNumId="8" w15:restartNumberingAfterBreak="0">
    <w:nsid w:val="2D903C05"/>
    <w:multiLevelType w:val="multilevel"/>
    <w:tmpl w:val="941C5A2A"/>
    <w:lvl w:ilvl="0">
      <w:start w:val="1"/>
      <w:numFmt w:val="decimal"/>
      <w:pStyle w:val="Balk1"/>
      <w:suff w:val="space"/>
      <w:lvlText w:val="%1."/>
      <w:lvlJc w:val="left"/>
      <w:pPr>
        <w:ind w:left="0" w:firstLine="0"/>
      </w:pPr>
      <w:rPr>
        <w:rFonts w:hint="default"/>
      </w:rPr>
    </w:lvl>
    <w:lvl w:ilvl="1">
      <w:start w:val="1"/>
      <w:numFmt w:val="decimal"/>
      <w:pStyle w:val="Balk2"/>
      <w:suff w:val="space"/>
      <w:lvlText w:val="%1.%2"/>
      <w:lvlJc w:val="left"/>
      <w:pPr>
        <w:ind w:left="0" w:firstLine="0"/>
      </w:pPr>
      <w:rPr>
        <w:rFonts w:hint="default"/>
      </w:rPr>
    </w:lvl>
    <w:lvl w:ilvl="2">
      <w:start w:val="1"/>
      <w:numFmt w:val="decimal"/>
      <w:pStyle w:val="Balk3"/>
      <w:suff w:val="space"/>
      <w:lvlText w:val="%1.%2.%3"/>
      <w:lvlJc w:val="left"/>
      <w:pPr>
        <w:ind w:left="0" w:firstLine="0"/>
      </w:pPr>
      <w:rPr>
        <w:rFonts w:hint="default"/>
      </w:rPr>
    </w:lvl>
    <w:lvl w:ilvl="3">
      <w:start w:val="1"/>
      <w:numFmt w:val="decimal"/>
      <w:pStyle w:val="Balk4"/>
      <w:suff w:val="space"/>
      <w:lvlText w:val="%1.%2.%3.%4"/>
      <w:lvlJc w:val="left"/>
      <w:pPr>
        <w:ind w:left="0" w:firstLine="0"/>
      </w:pPr>
      <w:rPr>
        <w:rFonts w:hint="default"/>
      </w:rPr>
    </w:lvl>
    <w:lvl w:ilvl="4">
      <w:start w:val="1"/>
      <w:numFmt w:val="decimal"/>
      <w:pStyle w:val="Balk5"/>
      <w:suff w:val="space"/>
      <w:lvlText w:val="%1.%2.%3.%4.%5"/>
      <w:lvlJc w:val="left"/>
      <w:pPr>
        <w:ind w:left="0" w:firstLine="0"/>
      </w:pPr>
      <w:rPr>
        <w:rFonts w:hint="default"/>
      </w:rPr>
    </w:lvl>
    <w:lvl w:ilvl="5">
      <w:start w:val="1"/>
      <w:numFmt w:val="decimal"/>
      <w:pStyle w:val="Balk6"/>
      <w:lvlText w:val="%1.%2.%3.%4.%5.%6"/>
      <w:lvlJc w:val="left"/>
      <w:pPr>
        <w:ind w:left="1152" w:hanging="1152"/>
      </w:pPr>
      <w:rPr>
        <w:rFonts w:hint="default"/>
      </w:rPr>
    </w:lvl>
    <w:lvl w:ilvl="6">
      <w:start w:val="1"/>
      <w:numFmt w:val="decimal"/>
      <w:pStyle w:val="Balk7"/>
      <w:lvlText w:val="%1.%2.%3.%4.%5.%6.%7"/>
      <w:lvlJc w:val="left"/>
      <w:pPr>
        <w:ind w:left="1296" w:hanging="1296"/>
      </w:pPr>
      <w:rPr>
        <w:rFonts w:hint="default"/>
      </w:rPr>
    </w:lvl>
    <w:lvl w:ilvl="7">
      <w:start w:val="1"/>
      <w:numFmt w:val="decimal"/>
      <w:pStyle w:val="Balk8"/>
      <w:lvlText w:val="%1.%2.%3.%4.%5.%6.%7.%8"/>
      <w:lvlJc w:val="left"/>
      <w:pPr>
        <w:ind w:left="1440" w:hanging="1440"/>
      </w:pPr>
      <w:rPr>
        <w:rFonts w:hint="default"/>
      </w:rPr>
    </w:lvl>
    <w:lvl w:ilvl="8">
      <w:start w:val="1"/>
      <w:numFmt w:val="decimal"/>
      <w:pStyle w:val="Balk9"/>
      <w:lvlText w:val="%1.%2.%3.%4.%5.%6.%7.%8.%9"/>
      <w:lvlJc w:val="left"/>
      <w:pPr>
        <w:ind w:left="1584" w:hanging="1584"/>
      </w:pPr>
      <w:rPr>
        <w:rFonts w:hint="default"/>
      </w:rPr>
    </w:lvl>
  </w:abstractNum>
  <w:abstractNum w:abstractNumId="9" w15:restartNumberingAfterBreak="0">
    <w:nsid w:val="38195D13"/>
    <w:multiLevelType w:val="hybridMultilevel"/>
    <w:tmpl w:val="043E0FBC"/>
    <w:lvl w:ilvl="0" w:tplc="06CC3EC8">
      <w:start w:val="1"/>
      <w:numFmt w:val="decimal"/>
      <w:lvlText w:val="%1."/>
      <w:lvlJc w:val="left"/>
      <w:pPr>
        <w:ind w:left="720" w:hanging="360"/>
      </w:pPr>
      <w:rPr>
        <w:rFonts w:hint="default"/>
      </w:rPr>
    </w:lvl>
    <w:lvl w:ilvl="1" w:tplc="0DCCA4D4" w:tentative="1">
      <w:start w:val="1"/>
      <w:numFmt w:val="lowerLetter"/>
      <w:lvlText w:val="%2."/>
      <w:lvlJc w:val="left"/>
      <w:pPr>
        <w:ind w:left="1440" w:hanging="360"/>
      </w:pPr>
    </w:lvl>
    <w:lvl w:ilvl="2" w:tplc="F9F85D18" w:tentative="1">
      <w:start w:val="1"/>
      <w:numFmt w:val="lowerRoman"/>
      <w:lvlText w:val="%3."/>
      <w:lvlJc w:val="right"/>
      <w:pPr>
        <w:ind w:left="2160" w:hanging="180"/>
      </w:pPr>
    </w:lvl>
    <w:lvl w:ilvl="3" w:tplc="C736E430" w:tentative="1">
      <w:start w:val="1"/>
      <w:numFmt w:val="decimal"/>
      <w:lvlText w:val="%4."/>
      <w:lvlJc w:val="left"/>
      <w:pPr>
        <w:ind w:left="2880" w:hanging="360"/>
      </w:pPr>
    </w:lvl>
    <w:lvl w:ilvl="4" w:tplc="8A5C8914" w:tentative="1">
      <w:start w:val="1"/>
      <w:numFmt w:val="lowerLetter"/>
      <w:lvlText w:val="%5."/>
      <w:lvlJc w:val="left"/>
      <w:pPr>
        <w:ind w:left="3600" w:hanging="360"/>
      </w:pPr>
    </w:lvl>
    <w:lvl w:ilvl="5" w:tplc="6AE443DE" w:tentative="1">
      <w:start w:val="1"/>
      <w:numFmt w:val="lowerRoman"/>
      <w:lvlText w:val="%6."/>
      <w:lvlJc w:val="right"/>
      <w:pPr>
        <w:ind w:left="4320" w:hanging="180"/>
      </w:pPr>
    </w:lvl>
    <w:lvl w:ilvl="6" w:tplc="0EDE9782" w:tentative="1">
      <w:start w:val="1"/>
      <w:numFmt w:val="decimal"/>
      <w:lvlText w:val="%7."/>
      <w:lvlJc w:val="left"/>
      <w:pPr>
        <w:ind w:left="5040" w:hanging="360"/>
      </w:pPr>
    </w:lvl>
    <w:lvl w:ilvl="7" w:tplc="BC3A96DA" w:tentative="1">
      <w:start w:val="1"/>
      <w:numFmt w:val="lowerLetter"/>
      <w:lvlText w:val="%8."/>
      <w:lvlJc w:val="left"/>
      <w:pPr>
        <w:ind w:left="5760" w:hanging="360"/>
      </w:pPr>
    </w:lvl>
    <w:lvl w:ilvl="8" w:tplc="928ED348" w:tentative="1">
      <w:start w:val="1"/>
      <w:numFmt w:val="lowerRoman"/>
      <w:lvlText w:val="%9."/>
      <w:lvlJc w:val="right"/>
      <w:pPr>
        <w:ind w:left="6480" w:hanging="180"/>
      </w:pPr>
    </w:lvl>
  </w:abstractNum>
  <w:abstractNum w:abstractNumId="10" w15:restartNumberingAfterBreak="0">
    <w:nsid w:val="3B526720"/>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422F4592"/>
    <w:multiLevelType w:val="multilevel"/>
    <w:tmpl w:val="865E2386"/>
    <w:lvl w:ilvl="0">
      <w:start w:val="1"/>
      <w:numFmt w:val="decimal"/>
      <w:pStyle w:val="BASLIK1"/>
      <w:lvlText w:val="%1."/>
      <w:lvlJc w:val="left"/>
      <w:pPr>
        <w:tabs>
          <w:tab w:val="num" w:pos="720"/>
        </w:tabs>
        <w:ind w:left="720" w:hanging="720"/>
      </w:pPr>
    </w:lvl>
    <w:lvl w:ilvl="1">
      <w:start w:val="1"/>
      <w:numFmt w:val="decimal"/>
      <w:pStyle w:val="BASLIK2"/>
      <w:lvlText w:val="%2."/>
      <w:lvlJc w:val="left"/>
      <w:pPr>
        <w:tabs>
          <w:tab w:val="num" w:pos="1440"/>
        </w:tabs>
        <w:ind w:left="1440" w:hanging="720"/>
      </w:pPr>
    </w:lvl>
    <w:lvl w:ilvl="2">
      <w:start w:val="1"/>
      <w:numFmt w:val="decimal"/>
      <w:pStyle w:val="BASLIK3"/>
      <w:lvlText w:val="%3."/>
      <w:lvlJc w:val="left"/>
      <w:pPr>
        <w:tabs>
          <w:tab w:val="num" w:pos="2160"/>
        </w:tabs>
        <w:ind w:left="2160" w:hanging="720"/>
      </w:pPr>
    </w:lvl>
    <w:lvl w:ilvl="3">
      <w:start w:val="1"/>
      <w:numFmt w:val="decimal"/>
      <w:pStyle w:val="BASLIK4"/>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15:restartNumberingAfterBreak="0">
    <w:nsid w:val="4BF0072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3" w15:restartNumberingAfterBreak="0">
    <w:nsid w:val="59F96C99"/>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4" w15:restartNumberingAfterBreak="0">
    <w:nsid w:val="5B406F98"/>
    <w:multiLevelType w:val="multilevel"/>
    <w:tmpl w:val="57105974"/>
    <w:numStyleLink w:val="Stil1"/>
  </w:abstractNum>
  <w:abstractNum w:abstractNumId="15" w15:restartNumberingAfterBreak="0">
    <w:nsid w:val="5D5B3DC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6" w15:restartNumberingAfterBreak="0">
    <w:nsid w:val="60C6448A"/>
    <w:multiLevelType w:val="hybridMultilevel"/>
    <w:tmpl w:val="85661D06"/>
    <w:lvl w:ilvl="0" w:tplc="72AEDC3A">
      <w:start w:val="1"/>
      <w:numFmt w:val="bullet"/>
      <w:lvlText w:val=""/>
      <w:lvlJc w:val="left"/>
      <w:pPr>
        <w:tabs>
          <w:tab w:val="num" w:pos="720"/>
        </w:tabs>
        <w:ind w:left="720" w:hanging="360"/>
      </w:pPr>
      <w:rPr>
        <w:rFonts w:ascii="Wingdings" w:hAnsi="Wingdings" w:hint="default"/>
      </w:rPr>
    </w:lvl>
    <w:lvl w:ilvl="1" w:tplc="2014E392" w:tentative="1">
      <w:start w:val="1"/>
      <w:numFmt w:val="bullet"/>
      <w:lvlText w:val=""/>
      <w:lvlJc w:val="left"/>
      <w:pPr>
        <w:tabs>
          <w:tab w:val="num" w:pos="1440"/>
        </w:tabs>
        <w:ind w:left="1440" w:hanging="360"/>
      </w:pPr>
      <w:rPr>
        <w:rFonts w:ascii="Wingdings" w:hAnsi="Wingdings" w:hint="default"/>
      </w:rPr>
    </w:lvl>
    <w:lvl w:ilvl="2" w:tplc="E230106E" w:tentative="1">
      <w:start w:val="1"/>
      <w:numFmt w:val="bullet"/>
      <w:lvlText w:val=""/>
      <w:lvlJc w:val="left"/>
      <w:pPr>
        <w:tabs>
          <w:tab w:val="num" w:pos="2160"/>
        </w:tabs>
        <w:ind w:left="2160" w:hanging="360"/>
      </w:pPr>
      <w:rPr>
        <w:rFonts w:ascii="Wingdings" w:hAnsi="Wingdings" w:hint="default"/>
      </w:rPr>
    </w:lvl>
    <w:lvl w:ilvl="3" w:tplc="BCDA93CE" w:tentative="1">
      <w:start w:val="1"/>
      <w:numFmt w:val="bullet"/>
      <w:lvlText w:val=""/>
      <w:lvlJc w:val="left"/>
      <w:pPr>
        <w:tabs>
          <w:tab w:val="num" w:pos="2880"/>
        </w:tabs>
        <w:ind w:left="2880" w:hanging="360"/>
      </w:pPr>
      <w:rPr>
        <w:rFonts w:ascii="Wingdings" w:hAnsi="Wingdings" w:hint="default"/>
      </w:rPr>
    </w:lvl>
    <w:lvl w:ilvl="4" w:tplc="D7626BCE" w:tentative="1">
      <w:start w:val="1"/>
      <w:numFmt w:val="bullet"/>
      <w:lvlText w:val=""/>
      <w:lvlJc w:val="left"/>
      <w:pPr>
        <w:tabs>
          <w:tab w:val="num" w:pos="3600"/>
        </w:tabs>
        <w:ind w:left="3600" w:hanging="360"/>
      </w:pPr>
      <w:rPr>
        <w:rFonts w:ascii="Wingdings" w:hAnsi="Wingdings" w:hint="default"/>
      </w:rPr>
    </w:lvl>
    <w:lvl w:ilvl="5" w:tplc="4E54852A" w:tentative="1">
      <w:start w:val="1"/>
      <w:numFmt w:val="bullet"/>
      <w:lvlText w:val=""/>
      <w:lvlJc w:val="left"/>
      <w:pPr>
        <w:tabs>
          <w:tab w:val="num" w:pos="4320"/>
        </w:tabs>
        <w:ind w:left="4320" w:hanging="360"/>
      </w:pPr>
      <w:rPr>
        <w:rFonts w:ascii="Wingdings" w:hAnsi="Wingdings" w:hint="default"/>
      </w:rPr>
    </w:lvl>
    <w:lvl w:ilvl="6" w:tplc="290E873E" w:tentative="1">
      <w:start w:val="1"/>
      <w:numFmt w:val="bullet"/>
      <w:lvlText w:val=""/>
      <w:lvlJc w:val="left"/>
      <w:pPr>
        <w:tabs>
          <w:tab w:val="num" w:pos="5040"/>
        </w:tabs>
        <w:ind w:left="5040" w:hanging="360"/>
      </w:pPr>
      <w:rPr>
        <w:rFonts w:ascii="Wingdings" w:hAnsi="Wingdings" w:hint="default"/>
      </w:rPr>
    </w:lvl>
    <w:lvl w:ilvl="7" w:tplc="BB86A1A8" w:tentative="1">
      <w:start w:val="1"/>
      <w:numFmt w:val="bullet"/>
      <w:lvlText w:val=""/>
      <w:lvlJc w:val="left"/>
      <w:pPr>
        <w:tabs>
          <w:tab w:val="num" w:pos="5760"/>
        </w:tabs>
        <w:ind w:left="5760" w:hanging="360"/>
      </w:pPr>
      <w:rPr>
        <w:rFonts w:ascii="Wingdings" w:hAnsi="Wingdings" w:hint="default"/>
      </w:rPr>
    </w:lvl>
    <w:lvl w:ilvl="8" w:tplc="3C1A0144"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684A3AF3"/>
    <w:multiLevelType w:val="hybridMultilevel"/>
    <w:tmpl w:val="93688274"/>
    <w:lvl w:ilvl="0" w:tplc="1E98149A">
      <w:start w:val="1"/>
      <w:numFmt w:val="decimal"/>
      <w:lvlText w:val="%1."/>
      <w:lvlJc w:val="left"/>
      <w:pPr>
        <w:ind w:left="265" w:hanging="360"/>
      </w:pPr>
      <w:rPr>
        <w:rFonts w:hint="default"/>
      </w:rPr>
    </w:lvl>
    <w:lvl w:ilvl="1" w:tplc="AF4A6118" w:tentative="1">
      <w:start w:val="1"/>
      <w:numFmt w:val="lowerLetter"/>
      <w:lvlText w:val="%2."/>
      <w:lvlJc w:val="left"/>
      <w:pPr>
        <w:ind w:left="985" w:hanging="360"/>
      </w:pPr>
    </w:lvl>
    <w:lvl w:ilvl="2" w:tplc="6BDEB23E" w:tentative="1">
      <w:start w:val="1"/>
      <w:numFmt w:val="lowerRoman"/>
      <w:lvlText w:val="%3."/>
      <w:lvlJc w:val="right"/>
      <w:pPr>
        <w:ind w:left="1705" w:hanging="180"/>
      </w:pPr>
    </w:lvl>
    <w:lvl w:ilvl="3" w:tplc="93024342" w:tentative="1">
      <w:start w:val="1"/>
      <w:numFmt w:val="decimal"/>
      <w:lvlText w:val="%4."/>
      <w:lvlJc w:val="left"/>
      <w:pPr>
        <w:ind w:left="2425" w:hanging="360"/>
      </w:pPr>
    </w:lvl>
    <w:lvl w:ilvl="4" w:tplc="93CC97CC" w:tentative="1">
      <w:start w:val="1"/>
      <w:numFmt w:val="lowerLetter"/>
      <w:lvlText w:val="%5."/>
      <w:lvlJc w:val="left"/>
      <w:pPr>
        <w:ind w:left="3145" w:hanging="360"/>
      </w:pPr>
    </w:lvl>
    <w:lvl w:ilvl="5" w:tplc="1B0872EE" w:tentative="1">
      <w:start w:val="1"/>
      <w:numFmt w:val="lowerRoman"/>
      <w:lvlText w:val="%6."/>
      <w:lvlJc w:val="right"/>
      <w:pPr>
        <w:ind w:left="3865" w:hanging="180"/>
      </w:pPr>
    </w:lvl>
    <w:lvl w:ilvl="6" w:tplc="9CD04B7C" w:tentative="1">
      <w:start w:val="1"/>
      <w:numFmt w:val="decimal"/>
      <w:lvlText w:val="%7."/>
      <w:lvlJc w:val="left"/>
      <w:pPr>
        <w:ind w:left="4585" w:hanging="360"/>
      </w:pPr>
    </w:lvl>
    <w:lvl w:ilvl="7" w:tplc="5C1C31B8" w:tentative="1">
      <w:start w:val="1"/>
      <w:numFmt w:val="lowerLetter"/>
      <w:lvlText w:val="%8."/>
      <w:lvlJc w:val="left"/>
      <w:pPr>
        <w:ind w:left="5305" w:hanging="360"/>
      </w:pPr>
    </w:lvl>
    <w:lvl w:ilvl="8" w:tplc="E0442B60" w:tentative="1">
      <w:start w:val="1"/>
      <w:numFmt w:val="lowerRoman"/>
      <w:lvlText w:val="%9."/>
      <w:lvlJc w:val="right"/>
      <w:pPr>
        <w:ind w:left="6025" w:hanging="180"/>
      </w:pPr>
    </w:lvl>
  </w:abstractNum>
  <w:abstractNum w:abstractNumId="18" w15:restartNumberingAfterBreak="0">
    <w:nsid w:val="6B6A7EBE"/>
    <w:multiLevelType w:val="multilevel"/>
    <w:tmpl w:val="57105974"/>
    <w:styleLink w:val="Stil1"/>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b w:val="0"/>
        <w:i w:val="0"/>
        <w:color w:val="00000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15:restartNumberingAfterBreak="0">
    <w:nsid w:val="757F4FA2"/>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0" w15:restartNumberingAfterBreak="0">
    <w:nsid w:val="78B32ABE"/>
    <w:multiLevelType w:val="singleLevel"/>
    <w:tmpl w:val="04090001"/>
    <w:lvl w:ilvl="0">
      <w:start w:val="1"/>
      <w:numFmt w:val="bullet"/>
      <w:lvlText w:val=""/>
      <w:lvlJc w:val="left"/>
      <w:pPr>
        <w:tabs>
          <w:tab w:val="num" w:pos="360"/>
        </w:tabs>
        <w:ind w:left="360" w:hanging="360"/>
      </w:pPr>
      <w:rPr>
        <w:rFonts w:ascii="Symbol" w:hAnsi="Symbol" w:hint="default"/>
      </w:rPr>
    </w:lvl>
  </w:abstractNum>
  <w:num w:numId="1" w16cid:durableId="852690235">
    <w:abstractNumId w:val="8"/>
  </w:num>
  <w:num w:numId="2" w16cid:durableId="538662082">
    <w:abstractNumId w:val="1"/>
  </w:num>
  <w:num w:numId="3" w16cid:durableId="1071003643">
    <w:abstractNumId w:val="18"/>
  </w:num>
  <w:num w:numId="4" w16cid:durableId="1196195692">
    <w:abstractNumId w:val="14"/>
  </w:num>
  <w:num w:numId="5" w16cid:durableId="1998916873">
    <w:abstractNumId w:val="11"/>
  </w:num>
  <w:num w:numId="6" w16cid:durableId="1957325099">
    <w:abstractNumId w:val="6"/>
  </w:num>
  <w:num w:numId="7" w16cid:durableId="1786270151">
    <w:abstractNumId w:val="0"/>
  </w:num>
  <w:num w:numId="8" w16cid:durableId="633023057">
    <w:abstractNumId w:val="16"/>
  </w:num>
  <w:num w:numId="9" w16cid:durableId="1042825414">
    <w:abstractNumId w:val="9"/>
  </w:num>
  <w:num w:numId="10" w16cid:durableId="1642148256">
    <w:abstractNumId w:val="17"/>
  </w:num>
  <w:num w:numId="11" w16cid:durableId="2139178408">
    <w:abstractNumId w:val="2"/>
  </w:num>
  <w:num w:numId="12" w16cid:durableId="1732540675">
    <w:abstractNumId w:val="7"/>
  </w:num>
  <w:num w:numId="13" w16cid:durableId="978803122">
    <w:abstractNumId w:val="15"/>
  </w:num>
  <w:num w:numId="14" w16cid:durableId="1342471350">
    <w:abstractNumId w:val="12"/>
  </w:num>
  <w:num w:numId="15" w16cid:durableId="847528459">
    <w:abstractNumId w:val="13"/>
  </w:num>
  <w:num w:numId="16" w16cid:durableId="274488014">
    <w:abstractNumId w:val="5"/>
  </w:num>
  <w:num w:numId="17" w16cid:durableId="45102787">
    <w:abstractNumId w:val="4"/>
  </w:num>
  <w:num w:numId="18" w16cid:durableId="1323702455">
    <w:abstractNumId w:val="3"/>
  </w:num>
  <w:num w:numId="19" w16cid:durableId="466162908">
    <w:abstractNumId w:val="10"/>
  </w:num>
  <w:num w:numId="20" w16cid:durableId="1463184555">
    <w:abstractNumId w:val="20"/>
  </w:num>
  <w:num w:numId="21" w16cid:durableId="596989535">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documentProtection w:edit="readOnly" w:enforcement="0"/>
  <w:defaultTabStop w:val="198"/>
  <w:hyphenationZone w:val="425"/>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ENInstantFormat&gt;"/>
    <w:docVar w:name="EN.Layout" w:val="&lt;ENLayout&gt;&lt;Style&gt;IEEE&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Libraries&gt;&lt;/Libraries&gt;"/>
  </w:docVars>
  <w:rsids>
    <w:rsidRoot w:val="003908A1"/>
    <w:rsid w:val="00001509"/>
    <w:rsid w:val="00011B13"/>
    <w:rsid w:val="00013B96"/>
    <w:rsid w:val="000141EE"/>
    <w:rsid w:val="00016696"/>
    <w:rsid w:val="0002793C"/>
    <w:rsid w:val="00031123"/>
    <w:rsid w:val="00041C40"/>
    <w:rsid w:val="0004453B"/>
    <w:rsid w:val="00046CCF"/>
    <w:rsid w:val="00046E07"/>
    <w:rsid w:val="0005262F"/>
    <w:rsid w:val="00056888"/>
    <w:rsid w:val="00062B1F"/>
    <w:rsid w:val="000803CD"/>
    <w:rsid w:val="000812B4"/>
    <w:rsid w:val="00081639"/>
    <w:rsid w:val="000827A0"/>
    <w:rsid w:val="00087D75"/>
    <w:rsid w:val="00091869"/>
    <w:rsid w:val="000921AB"/>
    <w:rsid w:val="000936E3"/>
    <w:rsid w:val="00095F17"/>
    <w:rsid w:val="000A563F"/>
    <w:rsid w:val="000B0A27"/>
    <w:rsid w:val="000B14A9"/>
    <w:rsid w:val="000B1BE4"/>
    <w:rsid w:val="000B4997"/>
    <w:rsid w:val="000B6893"/>
    <w:rsid w:val="000B7EB6"/>
    <w:rsid w:val="000C2C4F"/>
    <w:rsid w:val="000C47F4"/>
    <w:rsid w:val="000F1FCD"/>
    <w:rsid w:val="000F3602"/>
    <w:rsid w:val="00101B3E"/>
    <w:rsid w:val="00120FF1"/>
    <w:rsid w:val="00126DFC"/>
    <w:rsid w:val="001270A9"/>
    <w:rsid w:val="00135087"/>
    <w:rsid w:val="0014046D"/>
    <w:rsid w:val="0014122F"/>
    <w:rsid w:val="00150B39"/>
    <w:rsid w:val="0016185E"/>
    <w:rsid w:val="001649CF"/>
    <w:rsid w:val="0016576D"/>
    <w:rsid w:val="00176C95"/>
    <w:rsid w:val="001833A4"/>
    <w:rsid w:val="00185926"/>
    <w:rsid w:val="001877E0"/>
    <w:rsid w:val="001964DA"/>
    <w:rsid w:val="00197122"/>
    <w:rsid w:val="001A12F0"/>
    <w:rsid w:val="001B2E63"/>
    <w:rsid w:val="001B340B"/>
    <w:rsid w:val="001B4375"/>
    <w:rsid w:val="001B6C71"/>
    <w:rsid w:val="001D4C89"/>
    <w:rsid w:val="001D7445"/>
    <w:rsid w:val="001E5A4A"/>
    <w:rsid w:val="001E7C66"/>
    <w:rsid w:val="002012BA"/>
    <w:rsid w:val="00201C4F"/>
    <w:rsid w:val="00205F8E"/>
    <w:rsid w:val="0020644C"/>
    <w:rsid w:val="00206668"/>
    <w:rsid w:val="00207E69"/>
    <w:rsid w:val="00210D11"/>
    <w:rsid w:val="00217B50"/>
    <w:rsid w:val="00221897"/>
    <w:rsid w:val="00221971"/>
    <w:rsid w:val="002231BD"/>
    <w:rsid w:val="00234CE1"/>
    <w:rsid w:val="002354E2"/>
    <w:rsid w:val="00236CD6"/>
    <w:rsid w:val="00237B4C"/>
    <w:rsid w:val="00237D47"/>
    <w:rsid w:val="00244AAF"/>
    <w:rsid w:val="00251D61"/>
    <w:rsid w:val="00252543"/>
    <w:rsid w:val="00262366"/>
    <w:rsid w:val="0026734C"/>
    <w:rsid w:val="00271FCB"/>
    <w:rsid w:val="00277FC8"/>
    <w:rsid w:val="00280810"/>
    <w:rsid w:val="0028217C"/>
    <w:rsid w:val="00294998"/>
    <w:rsid w:val="00296579"/>
    <w:rsid w:val="002A16F2"/>
    <w:rsid w:val="002A5F16"/>
    <w:rsid w:val="002B4C21"/>
    <w:rsid w:val="002C0CFF"/>
    <w:rsid w:val="002C348C"/>
    <w:rsid w:val="002D0A29"/>
    <w:rsid w:val="002D1930"/>
    <w:rsid w:val="002D77DC"/>
    <w:rsid w:val="002E3C30"/>
    <w:rsid w:val="002E44F5"/>
    <w:rsid w:val="002F1B59"/>
    <w:rsid w:val="002F5F2D"/>
    <w:rsid w:val="002F6FD4"/>
    <w:rsid w:val="0030148C"/>
    <w:rsid w:val="0030320D"/>
    <w:rsid w:val="00306E5E"/>
    <w:rsid w:val="003079FE"/>
    <w:rsid w:val="00311D9F"/>
    <w:rsid w:val="003255B5"/>
    <w:rsid w:val="0032561B"/>
    <w:rsid w:val="00330675"/>
    <w:rsid w:val="00337376"/>
    <w:rsid w:val="00340178"/>
    <w:rsid w:val="003464E0"/>
    <w:rsid w:val="0034742B"/>
    <w:rsid w:val="003517FD"/>
    <w:rsid w:val="00357C6D"/>
    <w:rsid w:val="003706DE"/>
    <w:rsid w:val="00381487"/>
    <w:rsid w:val="003820A6"/>
    <w:rsid w:val="00387CC3"/>
    <w:rsid w:val="003902C4"/>
    <w:rsid w:val="003908A1"/>
    <w:rsid w:val="00394065"/>
    <w:rsid w:val="003968C2"/>
    <w:rsid w:val="00397B91"/>
    <w:rsid w:val="003A133B"/>
    <w:rsid w:val="003A620A"/>
    <w:rsid w:val="003A7E48"/>
    <w:rsid w:val="003B4FE7"/>
    <w:rsid w:val="003B673C"/>
    <w:rsid w:val="003C3060"/>
    <w:rsid w:val="003C3940"/>
    <w:rsid w:val="003C60E9"/>
    <w:rsid w:val="003C6295"/>
    <w:rsid w:val="003C6DD8"/>
    <w:rsid w:val="003D0A1A"/>
    <w:rsid w:val="003D0DF9"/>
    <w:rsid w:val="003D230A"/>
    <w:rsid w:val="003D2DEA"/>
    <w:rsid w:val="004005AB"/>
    <w:rsid w:val="004027B2"/>
    <w:rsid w:val="00413E51"/>
    <w:rsid w:val="00416BE1"/>
    <w:rsid w:val="00430F91"/>
    <w:rsid w:val="00440248"/>
    <w:rsid w:val="00443268"/>
    <w:rsid w:val="004441D2"/>
    <w:rsid w:val="00446251"/>
    <w:rsid w:val="0044634D"/>
    <w:rsid w:val="00450320"/>
    <w:rsid w:val="00450775"/>
    <w:rsid w:val="00454A5D"/>
    <w:rsid w:val="00454E01"/>
    <w:rsid w:val="00462721"/>
    <w:rsid w:val="004638AF"/>
    <w:rsid w:val="00465D88"/>
    <w:rsid w:val="00466E1D"/>
    <w:rsid w:val="00467D50"/>
    <w:rsid w:val="0047015D"/>
    <w:rsid w:val="00471337"/>
    <w:rsid w:val="00476AE4"/>
    <w:rsid w:val="00477714"/>
    <w:rsid w:val="00481EC0"/>
    <w:rsid w:val="00483E2C"/>
    <w:rsid w:val="00485AC0"/>
    <w:rsid w:val="0049004C"/>
    <w:rsid w:val="00492A41"/>
    <w:rsid w:val="00494582"/>
    <w:rsid w:val="004A3E2A"/>
    <w:rsid w:val="004B00E3"/>
    <w:rsid w:val="004B304F"/>
    <w:rsid w:val="004B3282"/>
    <w:rsid w:val="004B423B"/>
    <w:rsid w:val="004B6D0A"/>
    <w:rsid w:val="004B72DE"/>
    <w:rsid w:val="004B75E4"/>
    <w:rsid w:val="004C3BEA"/>
    <w:rsid w:val="004C4BCF"/>
    <w:rsid w:val="004D26FF"/>
    <w:rsid w:val="004D4279"/>
    <w:rsid w:val="004D4650"/>
    <w:rsid w:val="004D4BCD"/>
    <w:rsid w:val="004E3147"/>
    <w:rsid w:val="004F1BF1"/>
    <w:rsid w:val="00501ADE"/>
    <w:rsid w:val="00501DD0"/>
    <w:rsid w:val="0050542D"/>
    <w:rsid w:val="005131BA"/>
    <w:rsid w:val="00514B57"/>
    <w:rsid w:val="00517CAD"/>
    <w:rsid w:val="00521050"/>
    <w:rsid w:val="00530DCE"/>
    <w:rsid w:val="005344D0"/>
    <w:rsid w:val="005352B4"/>
    <w:rsid w:val="00545BCC"/>
    <w:rsid w:val="0054628D"/>
    <w:rsid w:val="00555876"/>
    <w:rsid w:val="00567607"/>
    <w:rsid w:val="00571E03"/>
    <w:rsid w:val="00572FC4"/>
    <w:rsid w:val="005737B6"/>
    <w:rsid w:val="005756C5"/>
    <w:rsid w:val="005800A0"/>
    <w:rsid w:val="005825C0"/>
    <w:rsid w:val="00585946"/>
    <w:rsid w:val="005859E2"/>
    <w:rsid w:val="005A19C8"/>
    <w:rsid w:val="005A2B6F"/>
    <w:rsid w:val="005A53F4"/>
    <w:rsid w:val="005B0937"/>
    <w:rsid w:val="005C04C3"/>
    <w:rsid w:val="005C6D1E"/>
    <w:rsid w:val="005E1569"/>
    <w:rsid w:val="005E166F"/>
    <w:rsid w:val="005E41A0"/>
    <w:rsid w:val="005E45A1"/>
    <w:rsid w:val="005E60D8"/>
    <w:rsid w:val="005F319E"/>
    <w:rsid w:val="005F372D"/>
    <w:rsid w:val="00602C05"/>
    <w:rsid w:val="00604D81"/>
    <w:rsid w:val="00605AE3"/>
    <w:rsid w:val="00607B48"/>
    <w:rsid w:val="00616085"/>
    <w:rsid w:val="00621C56"/>
    <w:rsid w:val="00630D81"/>
    <w:rsid w:val="006312F4"/>
    <w:rsid w:val="00637A0C"/>
    <w:rsid w:val="00643B86"/>
    <w:rsid w:val="0065328C"/>
    <w:rsid w:val="00653D9B"/>
    <w:rsid w:val="0065697D"/>
    <w:rsid w:val="00657B1F"/>
    <w:rsid w:val="00663978"/>
    <w:rsid w:val="00665D51"/>
    <w:rsid w:val="00672309"/>
    <w:rsid w:val="006862F7"/>
    <w:rsid w:val="006869BE"/>
    <w:rsid w:val="0069327C"/>
    <w:rsid w:val="00693C5B"/>
    <w:rsid w:val="0069579E"/>
    <w:rsid w:val="0069698D"/>
    <w:rsid w:val="00696C50"/>
    <w:rsid w:val="006A4ACC"/>
    <w:rsid w:val="006B0C5D"/>
    <w:rsid w:val="006B5E97"/>
    <w:rsid w:val="006C51D8"/>
    <w:rsid w:val="006E16EE"/>
    <w:rsid w:val="006E1735"/>
    <w:rsid w:val="006E64EB"/>
    <w:rsid w:val="006F16D2"/>
    <w:rsid w:val="00701AA4"/>
    <w:rsid w:val="00702996"/>
    <w:rsid w:val="00703B27"/>
    <w:rsid w:val="00712D8B"/>
    <w:rsid w:val="0071464B"/>
    <w:rsid w:val="00721379"/>
    <w:rsid w:val="00727A97"/>
    <w:rsid w:val="007341FE"/>
    <w:rsid w:val="007348D8"/>
    <w:rsid w:val="0073545F"/>
    <w:rsid w:val="00751BCC"/>
    <w:rsid w:val="00761869"/>
    <w:rsid w:val="0077221B"/>
    <w:rsid w:val="00775BD8"/>
    <w:rsid w:val="0077734C"/>
    <w:rsid w:val="00781378"/>
    <w:rsid w:val="007820D7"/>
    <w:rsid w:val="00791A82"/>
    <w:rsid w:val="007A1703"/>
    <w:rsid w:val="007B13C5"/>
    <w:rsid w:val="007B3611"/>
    <w:rsid w:val="007B65DC"/>
    <w:rsid w:val="007C53A9"/>
    <w:rsid w:val="007C71B1"/>
    <w:rsid w:val="007D23FE"/>
    <w:rsid w:val="007D42F9"/>
    <w:rsid w:val="007E5642"/>
    <w:rsid w:val="007E58D7"/>
    <w:rsid w:val="007F4BB2"/>
    <w:rsid w:val="007F4F47"/>
    <w:rsid w:val="007F63F7"/>
    <w:rsid w:val="007F7782"/>
    <w:rsid w:val="00801AFB"/>
    <w:rsid w:val="00803351"/>
    <w:rsid w:val="008158C2"/>
    <w:rsid w:val="00820B56"/>
    <w:rsid w:val="00820F88"/>
    <w:rsid w:val="008217BA"/>
    <w:rsid w:val="00822700"/>
    <w:rsid w:val="00822BEA"/>
    <w:rsid w:val="00831760"/>
    <w:rsid w:val="00831CA7"/>
    <w:rsid w:val="00832EEC"/>
    <w:rsid w:val="00834952"/>
    <w:rsid w:val="00834E0A"/>
    <w:rsid w:val="00835B46"/>
    <w:rsid w:val="00837CBD"/>
    <w:rsid w:val="0084439D"/>
    <w:rsid w:val="00847004"/>
    <w:rsid w:val="008528B9"/>
    <w:rsid w:val="008529DA"/>
    <w:rsid w:val="00855E42"/>
    <w:rsid w:val="00860CA4"/>
    <w:rsid w:val="00860F79"/>
    <w:rsid w:val="00867A4A"/>
    <w:rsid w:val="0088718C"/>
    <w:rsid w:val="008A1FB0"/>
    <w:rsid w:val="008B2F04"/>
    <w:rsid w:val="008B4BDB"/>
    <w:rsid w:val="008C355D"/>
    <w:rsid w:val="008E2DB7"/>
    <w:rsid w:val="008F4646"/>
    <w:rsid w:val="008F48C7"/>
    <w:rsid w:val="008F643C"/>
    <w:rsid w:val="008F680D"/>
    <w:rsid w:val="0090211F"/>
    <w:rsid w:val="00903E2C"/>
    <w:rsid w:val="009057B0"/>
    <w:rsid w:val="009063A6"/>
    <w:rsid w:val="00911842"/>
    <w:rsid w:val="00916A23"/>
    <w:rsid w:val="009227E8"/>
    <w:rsid w:val="00924E29"/>
    <w:rsid w:val="00932AEC"/>
    <w:rsid w:val="00937258"/>
    <w:rsid w:val="00941137"/>
    <w:rsid w:val="0094340E"/>
    <w:rsid w:val="009506B4"/>
    <w:rsid w:val="00951741"/>
    <w:rsid w:val="009531D2"/>
    <w:rsid w:val="00957F69"/>
    <w:rsid w:val="00960C59"/>
    <w:rsid w:val="00962156"/>
    <w:rsid w:val="00972CAD"/>
    <w:rsid w:val="009750E7"/>
    <w:rsid w:val="009768C3"/>
    <w:rsid w:val="00980024"/>
    <w:rsid w:val="00981851"/>
    <w:rsid w:val="00981B21"/>
    <w:rsid w:val="00983CC8"/>
    <w:rsid w:val="00987644"/>
    <w:rsid w:val="009916D7"/>
    <w:rsid w:val="00992BAB"/>
    <w:rsid w:val="00993AB4"/>
    <w:rsid w:val="009A1027"/>
    <w:rsid w:val="009A71CB"/>
    <w:rsid w:val="009B05CE"/>
    <w:rsid w:val="009B3762"/>
    <w:rsid w:val="009C2B68"/>
    <w:rsid w:val="009C3359"/>
    <w:rsid w:val="009C3472"/>
    <w:rsid w:val="009D231A"/>
    <w:rsid w:val="009E2BEF"/>
    <w:rsid w:val="009E2EE8"/>
    <w:rsid w:val="009E5882"/>
    <w:rsid w:val="009F251C"/>
    <w:rsid w:val="009F5F8E"/>
    <w:rsid w:val="00A016F8"/>
    <w:rsid w:val="00A062BE"/>
    <w:rsid w:val="00A0754A"/>
    <w:rsid w:val="00A1569A"/>
    <w:rsid w:val="00A2006E"/>
    <w:rsid w:val="00A213FF"/>
    <w:rsid w:val="00A327B7"/>
    <w:rsid w:val="00A334D9"/>
    <w:rsid w:val="00A354CD"/>
    <w:rsid w:val="00A4118E"/>
    <w:rsid w:val="00A4400F"/>
    <w:rsid w:val="00A4467D"/>
    <w:rsid w:val="00A518C7"/>
    <w:rsid w:val="00A53941"/>
    <w:rsid w:val="00A54F0C"/>
    <w:rsid w:val="00A55F3D"/>
    <w:rsid w:val="00A605CB"/>
    <w:rsid w:val="00A62FE5"/>
    <w:rsid w:val="00A64F21"/>
    <w:rsid w:val="00A720E8"/>
    <w:rsid w:val="00A728D8"/>
    <w:rsid w:val="00A8354A"/>
    <w:rsid w:val="00A9156B"/>
    <w:rsid w:val="00A94EA0"/>
    <w:rsid w:val="00A96D52"/>
    <w:rsid w:val="00AC1763"/>
    <w:rsid w:val="00AC232A"/>
    <w:rsid w:val="00AC3677"/>
    <w:rsid w:val="00AD1762"/>
    <w:rsid w:val="00AD4D26"/>
    <w:rsid w:val="00AD79D6"/>
    <w:rsid w:val="00AE1CC6"/>
    <w:rsid w:val="00AE224E"/>
    <w:rsid w:val="00AE55B1"/>
    <w:rsid w:val="00B050B0"/>
    <w:rsid w:val="00B064F1"/>
    <w:rsid w:val="00B127DC"/>
    <w:rsid w:val="00B14086"/>
    <w:rsid w:val="00B14540"/>
    <w:rsid w:val="00B15AE1"/>
    <w:rsid w:val="00B22A92"/>
    <w:rsid w:val="00B2313B"/>
    <w:rsid w:val="00B23551"/>
    <w:rsid w:val="00B31ABF"/>
    <w:rsid w:val="00B36646"/>
    <w:rsid w:val="00B40F60"/>
    <w:rsid w:val="00B45412"/>
    <w:rsid w:val="00B552DF"/>
    <w:rsid w:val="00B647C8"/>
    <w:rsid w:val="00B71B46"/>
    <w:rsid w:val="00B72E2E"/>
    <w:rsid w:val="00B80914"/>
    <w:rsid w:val="00B86934"/>
    <w:rsid w:val="00B92E8C"/>
    <w:rsid w:val="00BA11F6"/>
    <w:rsid w:val="00BA5601"/>
    <w:rsid w:val="00BB2A56"/>
    <w:rsid w:val="00BC0D82"/>
    <w:rsid w:val="00BC2277"/>
    <w:rsid w:val="00BC33D3"/>
    <w:rsid w:val="00BC5BB8"/>
    <w:rsid w:val="00BC5EC7"/>
    <w:rsid w:val="00BC6A3B"/>
    <w:rsid w:val="00BE02B9"/>
    <w:rsid w:val="00BE2AE5"/>
    <w:rsid w:val="00BF6FA4"/>
    <w:rsid w:val="00C01585"/>
    <w:rsid w:val="00C016DF"/>
    <w:rsid w:val="00C030E6"/>
    <w:rsid w:val="00C0435D"/>
    <w:rsid w:val="00C043C6"/>
    <w:rsid w:val="00C047CF"/>
    <w:rsid w:val="00C06D01"/>
    <w:rsid w:val="00C07F43"/>
    <w:rsid w:val="00C20346"/>
    <w:rsid w:val="00C20677"/>
    <w:rsid w:val="00C2152E"/>
    <w:rsid w:val="00C26B19"/>
    <w:rsid w:val="00C313DA"/>
    <w:rsid w:val="00C34E08"/>
    <w:rsid w:val="00C577CC"/>
    <w:rsid w:val="00C6156B"/>
    <w:rsid w:val="00C61697"/>
    <w:rsid w:val="00C67298"/>
    <w:rsid w:val="00C67C7C"/>
    <w:rsid w:val="00C70182"/>
    <w:rsid w:val="00C71819"/>
    <w:rsid w:val="00C77EB0"/>
    <w:rsid w:val="00C77FB5"/>
    <w:rsid w:val="00C8423E"/>
    <w:rsid w:val="00C93324"/>
    <w:rsid w:val="00C93EFF"/>
    <w:rsid w:val="00CA2E56"/>
    <w:rsid w:val="00CA6D31"/>
    <w:rsid w:val="00CB62AB"/>
    <w:rsid w:val="00CC5C4F"/>
    <w:rsid w:val="00CC7169"/>
    <w:rsid w:val="00CC7C88"/>
    <w:rsid w:val="00CD0B23"/>
    <w:rsid w:val="00CD3702"/>
    <w:rsid w:val="00CD3E9B"/>
    <w:rsid w:val="00CD7EDD"/>
    <w:rsid w:val="00CE100E"/>
    <w:rsid w:val="00CE34A2"/>
    <w:rsid w:val="00CF2641"/>
    <w:rsid w:val="00CF419B"/>
    <w:rsid w:val="00CF75E9"/>
    <w:rsid w:val="00D06FD9"/>
    <w:rsid w:val="00D1024C"/>
    <w:rsid w:val="00D16089"/>
    <w:rsid w:val="00D1756A"/>
    <w:rsid w:val="00D320D7"/>
    <w:rsid w:val="00D36534"/>
    <w:rsid w:val="00D530F0"/>
    <w:rsid w:val="00D66BAA"/>
    <w:rsid w:val="00D807BF"/>
    <w:rsid w:val="00D80E57"/>
    <w:rsid w:val="00D83C4D"/>
    <w:rsid w:val="00D906B4"/>
    <w:rsid w:val="00DA00BC"/>
    <w:rsid w:val="00DA11D4"/>
    <w:rsid w:val="00DA2EEB"/>
    <w:rsid w:val="00DA4C69"/>
    <w:rsid w:val="00DC1D51"/>
    <w:rsid w:val="00DC2CFA"/>
    <w:rsid w:val="00DC55FC"/>
    <w:rsid w:val="00DD05FF"/>
    <w:rsid w:val="00DD6110"/>
    <w:rsid w:val="00DE12CD"/>
    <w:rsid w:val="00DE3DEA"/>
    <w:rsid w:val="00DE4C49"/>
    <w:rsid w:val="00DE6B15"/>
    <w:rsid w:val="00DF4311"/>
    <w:rsid w:val="00E0227C"/>
    <w:rsid w:val="00E13D9B"/>
    <w:rsid w:val="00E17F75"/>
    <w:rsid w:val="00E24581"/>
    <w:rsid w:val="00E332C6"/>
    <w:rsid w:val="00E36A42"/>
    <w:rsid w:val="00E36D2A"/>
    <w:rsid w:val="00E52D98"/>
    <w:rsid w:val="00E626CF"/>
    <w:rsid w:val="00E7122C"/>
    <w:rsid w:val="00E72C57"/>
    <w:rsid w:val="00E804DD"/>
    <w:rsid w:val="00E836AD"/>
    <w:rsid w:val="00EA00F8"/>
    <w:rsid w:val="00EA0913"/>
    <w:rsid w:val="00EA3D8F"/>
    <w:rsid w:val="00EA4F99"/>
    <w:rsid w:val="00EA560D"/>
    <w:rsid w:val="00EB285A"/>
    <w:rsid w:val="00EB6C4D"/>
    <w:rsid w:val="00EC0179"/>
    <w:rsid w:val="00ED066D"/>
    <w:rsid w:val="00EE5F67"/>
    <w:rsid w:val="00EE79A2"/>
    <w:rsid w:val="00F0410E"/>
    <w:rsid w:val="00F3301F"/>
    <w:rsid w:val="00F40BC7"/>
    <w:rsid w:val="00F4649F"/>
    <w:rsid w:val="00F51E82"/>
    <w:rsid w:val="00F621F9"/>
    <w:rsid w:val="00F702A3"/>
    <w:rsid w:val="00F80D4F"/>
    <w:rsid w:val="00F90439"/>
    <w:rsid w:val="00F91ABD"/>
    <w:rsid w:val="00F93F1F"/>
    <w:rsid w:val="00F954FD"/>
    <w:rsid w:val="00F96EDA"/>
    <w:rsid w:val="00FA6D3F"/>
    <w:rsid w:val="00FB3C62"/>
    <w:rsid w:val="00FB63DA"/>
    <w:rsid w:val="00FD637A"/>
    <w:rsid w:val="00FE0F8E"/>
    <w:rsid w:val="00FE7E79"/>
    <w:rsid w:val="00FF6A89"/>
    <w:rsid w:val="00FF7CA6"/>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9EC4D9C"/>
  <w15:docId w15:val="{44B713CC-0CB1-4B26-9E73-3DDA87A3E1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tr-TR" w:eastAsia="en-US" w:bidi="ar-SA"/>
      </w:rPr>
    </w:rPrDefault>
    <w:pPrDefault>
      <w:pPr>
        <w:spacing w:before="120" w:after="120" w:line="360" w:lineRule="auto"/>
        <w:jc w:val="center"/>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D4650"/>
    <w:pPr>
      <w:jc w:val="both"/>
    </w:pPr>
    <w:rPr>
      <w:rFonts w:ascii="Times New Roman" w:eastAsia="Times New Roman" w:hAnsi="Times New Roman" w:cs="Times New Roman"/>
      <w:noProof/>
      <w:sz w:val="24"/>
      <w:szCs w:val="24"/>
      <w:lang w:eastAsia="tr-TR"/>
    </w:rPr>
  </w:style>
  <w:style w:type="paragraph" w:styleId="Balk1">
    <w:name w:val="heading 1"/>
    <w:basedOn w:val="Normal"/>
    <w:next w:val="Normal"/>
    <w:link w:val="Balk1Char"/>
    <w:uiPriority w:val="9"/>
    <w:qFormat/>
    <w:rsid w:val="007B13C5"/>
    <w:pPr>
      <w:keepNext/>
      <w:numPr>
        <w:numId w:val="1"/>
      </w:numPr>
      <w:spacing w:before="1440" w:after="360"/>
      <w:outlineLvl w:val="0"/>
    </w:pPr>
    <w:rPr>
      <w:rFonts w:eastAsiaTheme="majorEastAsia" w:cstheme="majorBidi"/>
      <w:b/>
      <w:bCs/>
      <w:szCs w:val="28"/>
    </w:rPr>
  </w:style>
  <w:style w:type="paragraph" w:styleId="Balk2">
    <w:name w:val="heading 2"/>
    <w:basedOn w:val="Normal"/>
    <w:next w:val="Normal"/>
    <w:link w:val="Balk2Char"/>
    <w:uiPriority w:val="9"/>
    <w:unhideWhenUsed/>
    <w:qFormat/>
    <w:rsid w:val="007B13C5"/>
    <w:pPr>
      <w:keepNext/>
      <w:numPr>
        <w:ilvl w:val="1"/>
        <w:numId w:val="1"/>
      </w:numPr>
      <w:spacing w:before="360" w:after="240"/>
      <w:outlineLvl w:val="1"/>
    </w:pPr>
    <w:rPr>
      <w:rFonts w:eastAsiaTheme="majorEastAsia" w:cstheme="majorBidi"/>
      <w:b/>
      <w:bCs/>
      <w:szCs w:val="26"/>
    </w:rPr>
  </w:style>
  <w:style w:type="paragraph" w:styleId="Balk3">
    <w:name w:val="heading 3"/>
    <w:basedOn w:val="Normal"/>
    <w:next w:val="Normal"/>
    <w:link w:val="Balk3Char"/>
    <w:unhideWhenUsed/>
    <w:qFormat/>
    <w:rsid w:val="00F621F9"/>
    <w:pPr>
      <w:keepNext/>
      <w:numPr>
        <w:ilvl w:val="2"/>
        <w:numId w:val="1"/>
      </w:numPr>
      <w:spacing w:before="240"/>
      <w:outlineLvl w:val="2"/>
    </w:pPr>
    <w:rPr>
      <w:rFonts w:eastAsiaTheme="majorEastAsia" w:cstheme="majorBidi"/>
      <w:b/>
      <w:bCs/>
    </w:rPr>
  </w:style>
  <w:style w:type="paragraph" w:styleId="Balk4">
    <w:name w:val="heading 4"/>
    <w:basedOn w:val="Normal"/>
    <w:next w:val="Normal"/>
    <w:link w:val="Balk4Char"/>
    <w:unhideWhenUsed/>
    <w:qFormat/>
    <w:rsid w:val="00855E42"/>
    <w:pPr>
      <w:keepNext/>
      <w:numPr>
        <w:ilvl w:val="3"/>
        <w:numId w:val="1"/>
      </w:numPr>
      <w:spacing w:before="240"/>
      <w:outlineLvl w:val="3"/>
    </w:pPr>
    <w:rPr>
      <w:rFonts w:eastAsiaTheme="majorEastAsia" w:cstheme="majorBidi"/>
      <w:b/>
      <w:bCs/>
      <w:iCs/>
    </w:rPr>
  </w:style>
  <w:style w:type="paragraph" w:styleId="Balk5">
    <w:name w:val="heading 5"/>
    <w:basedOn w:val="Normal"/>
    <w:next w:val="Normal"/>
    <w:link w:val="Balk5Char"/>
    <w:unhideWhenUsed/>
    <w:qFormat/>
    <w:rsid w:val="00855E42"/>
    <w:pPr>
      <w:keepNext/>
      <w:numPr>
        <w:ilvl w:val="4"/>
        <w:numId w:val="1"/>
      </w:numPr>
      <w:spacing w:before="240"/>
      <w:outlineLvl w:val="4"/>
    </w:pPr>
    <w:rPr>
      <w:rFonts w:asciiTheme="majorHAnsi" w:eastAsiaTheme="majorEastAsia" w:hAnsiTheme="majorHAnsi" w:cstheme="majorBidi"/>
    </w:rPr>
  </w:style>
  <w:style w:type="paragraph" w:styleId="Balk6">
    <w:name w:val="heading 6"/>
    <w:basedOn w:val="Normal"/>
    <w:next w:val="Normal"/>
    <w:link w:val="Balk6Char"/>
    <w:unhideWhenUsed/>
    <w:qFormat/>
    <w:rsid w:val="00855E42"/>
    <w:pPr>
      <w:keepNext/>
      <w:numPr>
        <w:ilvl w:val="5"/>
        <w:numId w:val="1"/>
      </w:numPr>
      <w:spacing w:before="240"/>
      <w:ind w:left="0" w:firstLine="0"/>
      <w:outlineLvl w:val="5"/>
    </w:pPr>
    <w:rPr>
      <w:rFonts w:asciiTheme="majorHAnsi" w:eastAsiaTheme="majorEastAsia" w:hAnsiTheme="majorHAnsi" w:cstheme="majorBidi"/>
      <w:b/>
      <w:iCs/>
    </w:rPr>
  </w:style>
  <w:style w:type="paragraph" w:styleId="Balk7">
    <w:name w:val="heading 7"/>
    <w:basedOn w:val="Normal"/>
    <w:next w:val="Normal"/>
    <w:link w:val="Balk7Char"/>
    <w:unhideWhenUsed/>
    <w:qFormat/>
    <w:rsid w:val="008158C2"/>
    <w:pPr>
      <w:keepNext/>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Balk8">
    <w:name w:val="heading 8"/>
    <w:basedOn w:val="Normal"/>
    <w:next w:val="Normal"/>
    <w:link w:val="Balk8Char"/>
    <w:unhideWhenUsed/>
    <w:qFormat/>
    <w:rsid w:val="008158C2"/>
    <w:pPr>
      <w:keepNext/>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Balk9">
    <w:name w:val="heading 9"/>
    <w:basedOn w:val="Normal"/>
    <w:next w:val="Normal"/>
    <w:link w:val="Balk9Char"/>
    <w:unhideWhenUsed/>
    <w:qFormat/>
    <w:rsid w:val="008158C2"/>
    <w:pPr>
      <w:keepNext/>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customStyle="1" w:styleId="TezAnaBaslg">
    <w:name w:val="Tez Ana Baslıgı"/>
    <w:basedOn w:val="Normal"/>
    <w:qFormat/>
    <w:rsid w:val="005352B4"/>
    <w:pPr>
      <w:spacing w:line="240" w:lineRule="auto"/>
      <w:contextualSpacing/>
      <w:jc w:val="center"/>
    </w:pPr>
    <w:rPr>
      <w:b/>
      <w:sz w:val="28"/>
    </w:rPr>
  </w:style>
  <w:style w:type="paragraph" w:customStyle="1" w:styleId="Ogrenciad">
    <w:name w:val="Ogrenci adı"/>
    <w:basedOn w:val="Normal"/>
    <w:qFormat/>
    <w:rsid w:val="0004453B"/>
    <w:pPr>
      <w:spacing w:before="2880"/>
      <w:contextualSpacing/>
      <w:jc w:val="center"/>
    </w:pPr>
    <w:rPr>
      <w:b/>
    </w:rPr>
  </w:style>
  <w:style w:type="paragraph" w:customStyle="1" w:styleId="Anabilimdali">
    <w:name w:val="Anabilim dali"/>
    <w:basedOn w:val="Ogrenciad"/>
    <w:qFormat/>
    <w:rsid w:val="001E7C66"/>
    <w:pPr>
      <w:spacing w:before="1920"/>
    </w:pPr>
  </w:style>
  <w:style w:type="paragraph" w:customStyle="1" w:styleId="TezDanismani">
    <w:name w:val="Tez Danismani"/>
    <w:basedOn w:val="Normal"/>
    <w:qFormat/>
    <w:rsid w:val="001E7C66"/>
    <w:pPr>
      <w:spacing w:before="737"/>
      <w:jc w:val="center"/>
    </w:pPr>
    <w:rPr>
      <w:b/>
      <w:sz w:val="22"/>
    </w:rPr>
  </w:style>
  <w:style w:type="paragraph" w:customStyle="1" w:styleId="SavunmaTarih">
    <w:name w:val="Savunma Tarih"/>
    <w:basedOn w:val="Normal"/>
    <w:qFormat/>
    <w:rsid w:val="001E7C66"/>
    <w:pPr>
      <w:spacing w:before="1304"/>
      <w:jc w:val="center"/>
    </w:pPr>
    <w:rPr>
      <w:b/>
    </w:rPr>
  </w:style>
  <w:style w:type="paragraph" w:customStyle="1" w:styleId="GOVDE">
    <w:name w:val="GOVDE"/>
    <w:basedOn w:val="Normal"/>
    <w:link w:val="GOVDEChar"/>
    <w:rsid w:val="00DE12CD"/>
    <w:rPr>
      <w:rFonts w:eastAsia="Batang"/>
    </w:rPr>
  </w:style>
  <w:style w:type="character" w:customStyle="1" w:styleId="GOVDEChar">
    <w:name w:val="GOVDE Char"/>
    <w:basedOn w:val="VarsaylanParagrafYazTipi"/>
    <w:link w:val="GOVDE"/>
    <w:rsid w:val="00DE12CD"/>
    <w:rPr>
      <w:rFonts w:ascii="Times New Roman" w:eastAsia="Batang" w:hAnsi="Times New Roman" w:cs="Times New Roman"/>
      <w:noProof/>
      <w:sz w:val="24"/>
      <w:szCs w:val="24"/>
      <w:lang w:eastAsia="tr-TR"/>
    </w:rPr>
  </w:style>
  <w:style w:type="paragraph" w:customStyle="1" w:styleId="normalgrs">
    <w:name w:val="normalgrs"/>
    <w:basedOn w:val="Normal"/>
    <w:rsid w:val="00B2313B"/>
    <w:rPr>
      <w:rFonts w:ascii="Arial" w:hAnsi="Arial"/>
      <w:noProof w:val="0"/>
      <w:sz w:val="22"/>
      <w:szCs w:val="20"/>
    </w:rPr>
  </w:style>
  <w:style w:type="character" w:customStyle="1" w:styleId="Balk1Char">
    <w:name w:val="Başlık 1 Char"/>
    <w:basedOn w:val="VarsaylanParagrafYazTipi"/>
    <w:link w:val="Balk1"/>
    <w:uiPriority w:val="9"/>
    <w:rsid w:val="007B13C5"/>
    <w:rPr>
      <w:rFonts w:ascii="Times New Roman" w:eastAsiaTheme="majorEastAsia" w:hAnsi="Times New Roman" w:cstheme="majorBidi"/>
      <w:b/>
      <w:bCs/>
      <w:noProof/>
      <w:sz w:val="24"/>
      <w:szCs w:val="28"/>
      <w:lang w:eastAsia="tr-TR"/>
    </w:rPr>
  </w:style>
  <w:style w:type="character" w:customStyle="1" w:styleId="Balk2Char">
    <w:name w:val="Başlık 2 Char"/>
    <w:basedOn w:val="VarsaylanParagrafYazTipi"/>
    <w:link w:val="Balk2"/>
    <w:uiPriority w:val="9"/>
    <w:rsid w:val="007B13C5"/>
    <w:rPr>
      <w:rFonts w:ascii="Times New Roman" w:eastAsiaTheme="majorEastAsia" w:hAnsi="Times New Roman" w:cstheme="majorBidi"/>
      <w:b/>
      <w:bCs/>
      <w:noProof/>
      <w:sz w:val="24"/>
      <w:szCs w:val="26"/>
      <w:lang w:eastAsia="tr-TR"/>
    </w:rPr>
  </w:style>
  <w:style w:type="character" w:customStyle="1" w:styleId="Balk3Char">
    <w:name w:val="Başlık 3 Char"/>
    <w:basedOn w:val="VarsaylanParagrafYazTipi"/>
    <w:link w:val="Balk3"/>
    <w:uiPriority w:val="9"/>
    <w:rsid w:val="00F621F9"/>
    <w:rPr>
      <w:rFonts w:ascii="Times New Roman" w:eastAsiaTheme="majorEastAsia" w:hAnsi="Times New Roman" w:cstheme="majorBidi"/>
      <w:b/>
      <w:bCs/>
      <w:noProof/>
      <w:sz w:val="24"/>
      <w:szCs w:val="24"/>
      <w:lang w:eastAsia="tr-TR"/>
    </w:rPr>
  </w:style>
  <w:style w:type="character" w:customStyle="1" w:styleId="Balk4Char">
    <w:name w:val="Başlık 4 Char"/>
    <w:basedOn w:val="VarsaylanParagrafYazTipi"/>
    <w:link w:val="Balk4"/>
    <w:rsid w:val="00855E42"/>
    <w:rPr>
      <w:rFonts w:ascii="Times New Roman" w:eastAsiaTheme="majorEastAsia" w:hAnsi="Times New Roman" w:cstheme="majorBidi"/>
      <w:b/>
      <w:bCs/>
      <w:iCs/>
      <w:noProof/>
      <w:sz w:val="24"/>
      <w:szCs w:val="24"/>
      <w:lang w:eastAsia="tr-TR"/>
    </w:rPr>
  </w:style>
  <w:style w:type="character" w:customStyle="1" w:styleId="Balk5Char">
    <w:name w:val="Başlık 5 Char"/>
    <w:basedOn w:val="VarsaylanParagrafYazTipi"/>
    <w:link w:val="Balk5"/>
    <w:rsid w:val="00855E42"/>
    <w:rPr>
      <w:rFonts w:asciiTheme="majorHAnsi" w:eastAsiaTheme="majorEastAsia" w:hAnsiTheme="majorHAnsi" w:cstheme="majorBidi"/>
      <w:noProof/>
      <w:sz w:val="24"/>
      <w:szCs w:val="24"/>
      <w:lang w:eastAsia="tr-TR"/>
    </w:rPr>
  </w:style>
  <w:style w:type="character" w:customStyle="1" w:styleId="Balk6Char">
    <w:name w:val="Başlık 6 Char"/>
    <w:basedOn w:val="VarsaylanParagrafYazTipi"/>
    <w:link w:val="Balk6"/>
    <w:rsid w:val="00855E42"/>
    <w:rPr>
      <w:rFonts w:asciiTheme="majorHAnsi" w:eastAsiaTheme="majorEastAsia" w:hAnsiTheme="majorHAnsi" w:cstheme="majorBidi"/>
      <w:b/>
      <w:iCs/>
      <w:noProof/>
      <w:sz w:val="24"/>
      <w:szCs w:val="24"/>
      <w:lang w:eastAsia="tr-TR"/>
    </w:rPr>
  </w:style>
  <w:style w:type="character" w:customStyle="1" w:styleId="Balk7Char">
    <w:name w:val="Başlık 7 Char"/>
    <w:basedOn w:val="VarsaylanParagrafYazTipi"/>
    <w:link w:val="Balk7"/>
    <w:uiPriority w:val="9"/>
    <w:semiHidden/>
    <w:rsid w:val="008158C2"/>
    <w:rPr>
      <w:rFonts w:asciiTheme="majorHAnsi" w:eastAsiaTheme="majorEastAsia" w:hAnsiTheme="majorHAnsi" w:cstheme="majorBidi"/>
      <w:i/>
      <w:iCs/>
      <w:noProof/>
      <w:color w:val="404040" w:themeColor="text1" w:themeTint="BF"/>
      <w:sz w:val="24"/>
      <w:szCs w:val="24"/>
      <w:lang w:eastAsia="tr-TR"/>
    </w:rPr>
  </w:style>
  <w:style w:type="character" w:customStyle="1" w:styleId="Balk8Char">
    <w:name w:val="Başlık 8 Char"/>
    <w:basedOn w:val="VarsaylanParagrafYazTipi"/>
    <w:link w:val="Balk8"/>
    <w:uiPriority w:val="9"/>
    <w:semiHidden/>
    <w:rsid w:val="008158C2"/>
    <w:rPr>
      <w:rFonts w:asciiTheme="majorHAnsi" w:eastAsiaTheme="majorEastAsia" w:hAnsiTheme="majorHAnsi" w:cstheme="majorBidi"/>
      <w:noProof/>
      <w:color w:val="404040" w:themeColor="text1" w:themeTint="BF"/>
      <w:sz w:val="20"/>
      <w:szCs w:val="20"/>
      <w:lang w:eastAsia="tr-TR"/>
    </w:rPr>
  </w:style>
  <w:style w:type="character" w:customStyle="1" w:styleId="Balk9Char">
    <w:name w:val="Başlık 9 Char"/>
    <w:basedOn w:val="VarsaylanParagrafYazTipi"/>
    <w:link w:val="Balk9"/>
    <w:uiPriority w:val="9"/>
    <w:semiHidden/>
    <w:rsid w:val="008158C2"/>
    <w:rPr>
      <w:rFonts w:asciiTheme="majorHAnsi" w:eastAsiaTheme="majorEastAsia" w:hAnsiTheme="majorHAnsi" w:cstheme="majorBidi"/>
      <w:i/>
      <w:iCs/>
      <w:noProof/>
      <w:color w:val="404040" w:themeColor="text1" w:themeTint="BF"/>
      <w:sz w:val="20"/>
      <w:szCs w:val="20"/>
      <w:lang w:eastAsia="tr-TR"/>
    </w:rPr>
  </w:style>
  <w:style w:type="paragraph" w:styleId="T2">
    <w:name w:val="toc 2"/>
    <w:basedOn w:val="Normal"/>
    <w:next w:val="Normal"/>
    <w:autoRedefine/>
    <w:uiPriority w:val="39"/>
    <w:unhideWhenUsed/>
    <w:rsid w:val="0069579E"/>
    <w:pPr>
      <w:tabs>
        <w:tab w:val="right" w:leader="dot" w:pos="8210"/>
      </w:tabs>
      <w:spacing w:before="0" w:after="0" w:line="240" w:lineRule="auto"/>
      <w:ind w:left="238"/>
    </w:pPr>
  </w:style>
  <w:style w:type="paragraph" w:styleId="T1">
    <w:name w:val="toc 1"/>
    <w:basedOn w:val="Normal"/>
    <w:next w:val="Normal"/>
    <w:autoRedefine/>
    <w:uiPriority w:val="39"/>
    <w:unhideWhenUsed/>
    <w:rsid w:val="00BC2277"/>
    <w:pPr>
      <w:tabs>
        <w:tab w:val="right" w:leader="dot" w:pos="8210"/>
      </w:tabs>
      <w:spacing w:before="0" w:after="0" w:line="240" w:lineRule="auto"/>
    </w:pPr>
    <w:rPr>
      <w:b/>
    </w:rPr>
  </w:style>
  <w:style w:type="character" w:styleId="Kpr">
    <w:name w:val="Hyperlink"/>
    <w:basedOn w:val="VarsaylanParagrafYazTipi"/>
    <w:uiPriority w:val="99"/>
    <w:unhideWhenUsed/>
    <w:rsid w:val="008158C2"/>
    <w:rPr>
      <w:color w:val="0000FF" w:themeColor="hyperlink"/>
      <w:u w:val="single"/>
    </w:rPr>
  </w:style>
  <w:style w:type="paragraph" w:styleId="BalonMetni">
    <w:name w:val="Balloon Text"/>
    <w:basedOn w:val="Normal"/>
    <w:link w:val="BalonMetniChar"/>
    <w:uiPriority w:val="99"/>
    <w:semiHidden/>
    <w:unhideWhenUsed/>
    <w:rsid w:val="002B4C21"/>
    <w:rPr>
      <w:rFonts w:ascii="Tahoma" w:hAnsi="Tahoma" w:cs="Tahoma"/>
      <w:sz w:val="16"/>
      <w:szCs w:val="16"/>
    </w:rPr>
  </w:style>
  <w:style w:type="character" w:customStyle="1" w:styleId="BalonMetniChar">
    <w:name w:val="Balon Metni Char"/>
    <w:basedOn w:val="VarsaylanParagrafYazTipi"/>
    <w:link w:val="BalonMetni"/>
    <w:uiPriority w:val="99"/>
    <w:semiHidden/>
    <w:rsid w:val="002B4C21"/>
    <w:rPr>
      <w:rFonts w:ascii="Tahoma" w:eastAsia="Times New Roman" w:hAnsi="Tahoma" w:cs="Tahoma"/>
      <w:noProof/>
      <w:sz w:val="16"/>
      <w:szCs w:val="16"/>
      <w:lang w:eastAsia="tr-TR"/>
    </w:rPr>
  </w:style>
  <w:style w:type="paragraph" w:styleId="ResimYazs">
    <w:name w:val="caption"/>
    <w:aliases w:val="Tablo Yazısı"/>
    <w:basedOn w:val="Normal"/>
    <w:next w:val="Normal"/>
    <w:uiPriority w:val="35"/>
    <w:unhideWhenUsed/>
    <w:qFormat/>
    <w:rsid w:val="0005262F"/>
    <w:pPr>
      <w:spacing w:line="240" w:lineRule="auto"/>
      <w:jc w:val="center"/>
    </w:pPr>
    <w:rPr>
      <w:bCs/>
      <w:szCs w:val="18"/>
    </w:rPr>
  </w:style>
  <w:style w:type="paragraph" w:customStyle="1" w:styleId="BB-DENKLEM">
    <w:name w:val="BB-DENKLEM"/>
    <w:basedOn w:val="ListeNumaras"/>
    <w:autoRedefine/>
    <w:rsid w:val="00DE12CD"/>
    <w:pPr>
      <w:numPr>
        <w:ilvl w:val="1"/>
      </w:numPr>
      <w:spacing w:before="240" w:after="240" w:line="240" w:lineRule="auto"/>
      <w:contextualSpacing w:val="0"/>
      <w:jc w:val="right"/>
    </w:pPr>
    <w:rPr>
      <w:rFonts w:ascii="Times New Roman" w:eastAsia="Times New Roman" w:hAnsi="Times New Roman"/>
      <w:b/>
      <w:sz w:val="24"/>
      <w:szCs w:val="24"/>
      <w:lang w:val="en-GB"/>
    </w:rPr>
  </w:style>
  <w:style w:type="numbering" w:customStyle="1" w:styleId="Stil1">
    <w:name w:val="Stil1"/>
    <w:uiPriority w:val="99"/>
    <w:rsid w:val="00DE12CD"/>
    <w:pPr>
      <w:numPr>
        <w:numId w:val="3"/>
      </w:numPr>
    </w:pPr>
  </w:style>
  <w:style w:type="paragraph" w:styleId="ListeNumaras">
    <w:name w:val="List Number"/>
    <w:basedOn w:val="Normal"/>
    <w:uiPriority w:val="99"/>
    <w:semiHidden/>
    <w:unhideWhenUsed/>
    <w:rsid w:val="00DE12CD"/>
    <w:pPr>
      <w:numPr>
        <w:numId w:val="2"/>
      </w:numPr>
      <w:spacing w:after="200" w:line="276" w:lineRule="auto"/>
      <w:contextualSpacing/>
    </w:pPr>
    <w:rPr>
      <w:rFonts w:asciiTheme="minorHAnsi" w:eastAsiaTheme="minorEastAsia" w:hAnsiTheme="minorHAnsi"/>
      <w:noProof w:val="0"/>
      <w:sz w:val="3276"/>
      <w:szCs w:val="3276"/>
      <w:lang w:val="en-US" w:eastAsia="en-US"/>
    </w:rPr>
  </w:style>
  <w:style w:type="character" w:styleId="YerTutucuMetni">
    <w:name w:val="Placeholder Text"/>
    <w:basedOn w:val="VarsaylanParagrafYazTipi"/>
    <w:uiPriority w:val="99"/>
    <w:semiHidden/>
    <w:rsid w:val="00DE12CD"/>
    <w:rPr>
      <w:color w:val="808080"/>
    </w:rPr>
  </w:style>
  <w:style w:type="table" w:styleId="TabloKlavuzu">
    <w:name w:val="Table Grid"/>
    <w:basedOn w:val="NormalTablo"/>
    <w:uiPriority w:val="59"/>
    <w:rsid w:val="00BC0D8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killerTablosu">
    <w:name w:val="table of figures"/>
    <w:basedOn w:val="Normal"/>
    <w:next w:val="Normal"/>
    <w:uiPriority w:val="99"/>
    <w:unhideWhenUsed/>
    <w:rsid w:val="003820A6"/>
    <w:pPr>
      <w:spacing w:before="0" w:after="0" w:line="240" w:lineRule="auto"/>
    </w:pPr>
  </w:style>
  <w:style w:type="paragraph" w:customStyle="1" w:styleId="BASLIK1">
    <w:name w:val="BASLIK1"/>
    <w:basedOn w:val="Normal"/>
    <w:rsid w:val="00F621F9"/>
    <w:pPr>
      <w:numPr>
        <w:numId w:val="5"/>
      </w:numPr>
      <w:tabs>
        <w:tab w:val="left" w:pos="-2835"/>
      </w:tabs>
      <w:spacing w:before="1420" w:after="360"/>
    </w:pPr>
    <w:rPr>
      <w:rFonts w:eastAsia="Batang"/>
      <w:b/>
    </w:rPr>
  </w:style>
  <w:style w:type="paragraph" w:customStyle="1" w:styleId="BASLIK2">
    <w:name w:val="BASLIK2"/>
    <w:basedOn w:val="Normal"/>
    <w:rsid w:val="00F621F9"/>
    <w:pPr>
      <w:keepNext/>
      <w:numPr>
        <w:ilvl w:val="1"/>
        <w:numId w:val="5"/>
      </w:numPr>
      <w:spacing w:before="360" w:after="240"/>
    </w:pPr>
    <w:rPr>
      <w:rFonts w:eastAsia="Batang"/>
      <w:b/>
    </w:rPr>
  </w:style>
  <w:style w:type="paragraph" w:customStyle="1" w:styleId="BASLIK3">
    <w:name w:val="BASLIK3"/>
    <w:basedOn w:val="Normal"/>
    <w:autoRedefine/>
    <w:rsid w:val="00F621F9"/>
    <w:pPr>
      <w:keepNext/>
      <w:numPr>
        <w:ilvl w:val="2"/>
        <w:numId w:val="5"/>
      </w:numPr>
      <w:spacing w:before="240"/>
    </w:pPr>
    <w:rPr>
      <w:b/>
    </w:rPr>
  </w:style>
  <w:style w:type="paragraph" w:customStyle="1" w:styleId="BASLIK4">
    <w:name w:val="BASLIK4"/>
    <w:basedOn w:val="Normal"/>
    <w:autoRedefine/>
    <w:rsid w:val="00F621F9"/>
    <w:pPr>
      <w:numPr>
        <w:ilvl w:val="3"/>
        <w:numId w:val="5"/>
      </w:numPr>
      <w:spacing w:before="240"/>
    </w:pPr>
    <w:rPr>
      <w:b/>
    </w:rPr>
  </w:style>
  <w:style w:type="paragraph" w:styleId="T3">
    <w:name w:val="toc 3"/>
    <w:basedOn w:val="Normal"/>
    <w:next w:val="Normal"/>
    <w:autoRedefine/>
    <w:uiPriority w:val="39"/>
    <w:unhideWhenUsed/>
    <w:rsid w:val="009D231A"/>
    <w:pPr>
      <w:tabs>
        <w:tab w:val="right" w:leader="dot" w:pos="8210"/>
      </w:tabs>
      <w:spacing w:before="0" w:after="0" w:line="240" w:lineRule="auto"/>
      <w:ind w:left="482"/>
    </w:pPr>
  </w:style>
  <w:style w:type="paragraph" w:styleId="Kaynaka">
    <w:name w:val="Bibliography"/>
    <w:aliases w:val="Kaynakça"/>
    <w:basedOn w:val="Normal"/>
    <w:next w:val="Normal"/>
    <w:uiPriority w:val="37"/>
    <w:unhideWhenUsed/>
    <w:rsid w:val="005756C5"/>
    <w:pPr>
      <w:spacing w:line="240" w:lineRule="auto"/>
    </w:pPr>
  </w:style>
  <w:style w:type="paragraph" w:styleId="KaynakaBal">
    <w:name w:val="toa heading"/>
    <w:basedOn w:val="Normal"/>
    <w:next w:val="Normal"/>
    <w:uiPriority w:val="99"/>
    <w:semiHidden/>
    <w:unhideWhenUsed/>
    <w:rsid w:val="0028217C"/>
    <w:rPr>
      <w:rFonts w:asciiTheme="majorHAnsi" w:eastAsiaTheme="majorEastAsia" w:hAnsiTheme="majorHAnsi" w:cstheme="majorBidi"/>
      <w:b/>
      <w:bCs/>
    </w:rPr>
  </w:style>
  <w:style w:type="paragraph" w:styleId="AralkYok">
    <w:name w:val="No Spacing"/>
    <w:link w:val="AralkYokChar"/>
    <w:uiPriority w:val="1"/>
    <w:qFormat/>
    <w:rsid w:val="0094340E"/>
    <w:pPr>
      <w:spacing w:after="0" w:line="240" w:lineRule="auto"/>
    </w:pPr>
    <w:rPr>
      <w:rFonts w:eastAsiaTheme="minorEastAsia"/>
    </w:rPr>
  </w:style>
  <w:style w:type="character" w:customStyle="1" w:styleId="AralkYokChar">
    <w:name w:val="Aralık Yok Char"/>
    <w:basedOn w:val="VarsaylanParagrafYazTipi"/>
    <w:link w:val="AralkYok"/>
    <w:uiPriority w:val="1"/>
    <w:rsid w:val="0094340E"/>
    <w:rPr>
      <w:rFonts w:eastAsiaTheme="minorEastAsia"/>
    </w:rPr>
  </w:style>
  <w:style w:type="paragraph" w:styleId="stBilgi">
    <w:name w:val="header"/>
    <w:basedOn w:val="Normal"/>
    <w:link w:val="stBilgiChar"/>
    <w:uiPriority w:val="99"/>
    <w:unhideWhenUsed/>
    <w:rsid w:val="0094340E"/>
    <w:pPr>
      <w:tabs>
        <w:tab w:val="center" w:pos="4536"/>
        <w:tab w:val="right" w:pos="9072"/>
      </w:tabs>
    </w:pPr>
  </w:style>
  <w:style w:type="character" w:customStyle="1" w:styleId="stBilgiChar">
    <w:name w:val="Üst Bilgi Char"/>
    <w:basedOn w:val="VarsaylanParagrafYazTipi"/>
    <w:link w:val="stBilgi"/>
    <w:uiPriority w:val="99"/>
    <w:rsid w:val="0094340E"/>
    <w:rPr>
      <w:rFonts w:ascii="Times New Roman" w:eastAsia="Times New Roman" w:hAnsi="Times New Roman" w:cs="Times New Roman"/>
      <w:noProof/>
      <w:sz w:val="24"/>
      <w:szCs w:val="24"/>
      <w:lang w:eastAsia="tr-TR"/>
    </w:rPr>
  </w:style>
  <w:style w:type="paragraph" w:styleId="AltBilgi">
    <w:name w:val="footer"/>
    <w:basedOn w:val="Normal"/>
    <w:link w:val="AltBilgiChar"/>
    <w:uiPriority w:val="99"/>
    <w:unhideWhenUsed/>
    <w:rsid w:val="0094340E"/>
    <w:pPr>
      <w:tabs>
        <w:tab w:val="center" w:pos="4536"/>
        <w:tab w:val="right" w:pos="9072"/>
      </w:tabs>
    </w:pPr>
  </w:style>
  <w:style w:type="character" w:customStyle="1" w:styleId="AltBilgiChar">
    <w:name w:val="Alt Bilgi Char"/>
    <w:basedOn w:val="VarsaylanParagrafYazTipi"/>
    <w:link w:val="AltBilgi"/>
    <w:uiPriority w:val="99"/>
    <w:rsid w:val="0094340E"/>
    <w:rPr>
      <w:rFonts w:ascii="Times New Roman" w:eastAsia="Times New Roman" w:hAnsi="Times New Roman" w:cs="Times New Roman"/>
      <w:noProof/>
      <w:sz w:val="24"/>
      <w:szCs w:val="24"/>
      <w:lang w:eastAsia="tr-TR"/>
    </w:rPr>
  </w:style>
  <w:style w:type="paragraph" w:styleId="ListeParagraf">
    <w:name w:val="List Paragraph"/>
    <w:basedOn w:val="Normal"/>
    <w:uiPriority w:val="34"/>
    <w:qFormat/>
    <w:rsid w:val="00A55F3D"/>
    <w:pPr>
      <w:ind w:left="720"/>
      <w:contextualSpacing/>
    </w:pPr>
  </w:style>
  <w:style w:type="paragraph" w:styleId="Altyaz">
    <w:name w:val="Subtitle"/>
    <w:basedOn w:val="Normal"/>
    <w:link w:val="AltyazChar"/>
    <w:qFormat/>
    <w:rsid w:val="005F319E"/>
    <w:pPr>
      <w:spacing w:before="0" w:after="0" w:line="240" w:lineRule="auto"/>
      <w:jc w:val="center"/>
    </w:pPr>
    <w:rPr>
      <w:b/>
      <w:bCs/>
      <w:noProof w:val="0"/>
      <w:sz w:val="36"/>
    </w:rPr>
  </w:style>
  <w:style w:type="character" w:customStyle="1" w:styleId="AltyazChar">
    <w:name w:val="Altyazı Char"/>
    <w:basedOn w:val="VarsaylanParagrafYazTipi"/>
    <w:link w:val="Altyaz"/>
    <w:rsid w:val="005F319E"/>
    <w:rPr>
      <w:rFonts w:ascii="Times New Roman" w:eastAsia="Times New Roman" w:hAnsi="Times New Roman" w:cs="Times New Roman"/>
      <w:b/>
      <w:bCs/>
      <w:sz w:val="36"/>
      <w:szCs w:val="24"/>
      <w:lang w:eastAsia="tr-TR"/>
    </w:rPr>
  </w:style>
  <w:style w:type="paragraph" w:customStyle="1" w:styleId="Pict">
    <w:name w:val="Pict"/>
    <w:basedOn w:val="Normal"/>
    <w:rsid w:val="000B14A9"/>
    <w:pPr>
      <w:spacing w:before="240" w:line="360" w:lineRule="atLeast"/>
      <w:jc w:val="center"/>
    </w:pPr>
    <w:rPr>
      <w:noProof w:val="0"/>
      <w:szCs w:val="20"/>
      <w:lang w:eastAsia="en-US"/>
    </w:rPr>
  </w:style>
  <w:style w:type="paragraph" w:styleId="GvdeMetniGirintisi">
    <w:name w:val="Body Text Indent"/>
    <w:basedOn w:val="Normal"/>
    <w:link w:val="GvdeMetniGirintisiChar"/>
    <w:rsid w:val="000B14A9"/>
    <w:pPr>
      <w:spacing w:before="0" w:after="0" w:line="240" w:lineRule="auto"/>
      <w:ind w:left="720"/>
      <w:jc w:val="left"/>
    </w:pPr>
    <w:rPr>
      <w:noProof w:val="0"/>
      <w:sz w:val="20"/>
      <w:szCs w:val="20"/>
      <w:lang w:eastAsia="en-US"/>
    </w:rPr>
  </w:style>
  <w:style w:type="character" w:customStyle="1" w:styleId="GvdeMetniGirintisiChar">
    <w:name w:val="Gövde Metni Girintisi Char"/>
    <w:basedOn w:val="VarsaylanParagrafYazTipi"/>
    <w:link w:val="GvdeMetniGirintisi"/>
    <w:rsid w:val="000B14A9"/>
    <w:rPr>
      <w:rFonts w:ascii="Times New Roman" w:eastAsia="Times New Roman" w:hAnsi="Times New Roman" w:cs="Times New Roman"/>
      <w:sz w:val="20"/>
      <w:szCs w:val="20"/>
    </w:rPr>
  </w:style>
  <w:style w:type="table" w:customStyle="1" w:styleId="Calendar2">
    <w:name w:val="Calendar 2"/>
    <w:basedOn w:val="NormalTablo"/>
    <w:uiPriority w:val="99"/>
    <w:qFormat/>
    <w:rsid w:val="00761869"/>
    <w:pPr>
      <w:spacing w:before="0" w:after="0" w:line="240" w:lineRule="auto"/>
    </w:pPr>
    <w:rPr>
      <w:rFonts w:eastAsiaTheme="minorEastAsia"/>
      <w:sz w:val="28"/>
      <w:szCs w:val="28"/>
    </w:rPr>
    <w:tblPr>
      <w:tblBorders>
        <w:insideV w:val="single" w:sz="4" w:space="0" w:color="95B3D7" w:themeColor="accent1" w:themeTint="99"/>
      </w:tblBorders>
    </w:tblPr>
    <w:tblStylePr w:type="firstRow">
      <w:rPr>
        <w:rFonts w:asciiTheme="majorHAnsi" w:eastAsiaTheme="majorEastAsia" w:hAnsiTheme="majorHAnsi" w:cstheme="majorBidi"/>
        <w:caps/>
        <w:color w:val="4F81BD" w:themeColor="accent1"/>
        <w:spacing w:val="20"/>
        <w:sz w:val="32"/>
        <w:szCs w:val="32"/>
      </w:rPr>
      <w:tblPr/>
      <w:tcPr>
        <w:tcBorders>
          <w:top w:val="nil"/>
          <w:left w:val="nil"/>
          <w:bottom w:val="nil"/>
          <w:right w:val="nil"/>
          <w:insideH w:val="nil"/>
          <w:insideV w:val="nil"/>
          <w:tl2br w:val="nil"/>
          <w:tr2bl w:val="nil"/>
        </w:tcBorders>
      </w:tcPr>
    </w:tblStylePr>
  </w:style>
  <w:style w:type="paragraph" w:customStyle="1" w:styleId="ekilYazs">
    <w:name w:val="Şekil Yazısı"/>
    <w:basedOn w:val="ResimYazs"/>
    <w:next w:val="Normal"/>
    <w:qFormat/>
    <w:rsid w:val="00D320D7"/>
    <w:pPr>
      <w:spacing w:after="360"/>
    </w:pPr>
  </w:style>
  <w:style w:type="paragraph" w:customStyle="1" w:styleId="Kaynaka1">
    <w:name w:val="Kaynakça  1"/>
    <w:basedOn w:val="Normal"/>
    <w:link w:val="BibliographyChar"/>
    <w:rsid w:val="003968C2"/>
    <w:pPr>
      <w:tabs>
        <w:tab w:val="left" w:pos="384"/>
      </w:tabs>
      <w:spacing w:after="0" w:line="240" w:lineRule="auto"/>
      <w:ind w:left="384" w:hanging="384"/>
    </w:pPr>
  </w:style>
  <w:style w:type="character" w:customStyle="1" w:styleId="BibliographyChar">
    <w:name w:val="Bibliography Char"/>
    <w:basedOn w:val="VarsaylanParagrafYazTipi"/>
    <w:link w:val="Kaynaka1"/>
    <w:rsid w:val="003968C2"/>
    <w:rPr>
      <w:rFonts w:ascii="Times New Roman" w:eastAsia="Times New Roman" w:hAnsi="Times New Roman" w:cs="Times New Roman"/>
      <w:noProof/>
      <w:sz w:val="24"/>
      <w:szCs w:val="24"/>
      <w:lang w:eastAsia="tr-TR"/>
    </w:rPr>
  </w:style>
  <w:style w:type="character" w:customStyle="1" w:styleId="zmlenmeyenBahsetme1">
    <w:name w:val="Çözümlenmeyen Bahsetme1"/>
    <w:basedOn w:val="VarsaylanParagrafYazTipi"/>
    <w:uiPriority w:val="99"/>
    <w:semiHidden/>
    <w:unhideWhenUsed/>
    <w:rsid w:val="00CC5C4F"/>
    <w:rPr>
      <w:color w:val="605E5C"/>
      <w:shd w:val="clear" w:color="auto" w:fill="E1DFDD"/>
    </w:rPr>
  </w:style>
  <w:style w:type="paragraph" w:customStyle="1" w:styleId="fbemetinnormal">
    <w:name w:val="fbe_metin_normal"/>
    <w:basedOn w:val="Normal"/>
    <w:link w:val="fbemetinnormalChar"/>
    <w:qFormat/>
    <w:rsid w:val="00831CA7"/>
    <w:pPr>
      <w:spacing w:before="100" w:beforeAutospacing="1" w:after="100" w:afterAutospacing="1"/>
      <w:ind w:firstLine="709"/>
    </w:pPr>
    <w:rPr>
      <w:rFonts w:eastAsiaTheme="minorEastAsia" w:cstheme="minorBidi"/>
      <w:noProof w:val="0"/>
      <w:szCs w:val="22"/>
      <w:lang w:eastAsia="en-US" w:bidi="en-US"/>
    </w:rPr>
  </w:style>
  <w:style w:type="character" w:customStyle="1" w:styleId="fbemetinnormalChar">
    <w:name w:val="fbe_metin_normal Char"/>
    <w:basedOn w:val="VarsaylanParagrafYazTipi"/>
    <w:link w:val="fbemetinnormal"/>
    <w:rsid w:val="00831CA7"/>
    <w:rPr>
      <w:rFonts w:ascii="Times New Roman" w:eastAsiaTheme="minorEastAsia" w:hAnsi="Times New Roman"/>
      <w:sz w:val="24"/>
      <w:lang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6812716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www.pau.edu.tr/fizik/tr/sayfa/bitirme-tesi-esaslari" TargetMode="External"/><Relationship Id="rId18" Type="http://schemas.openxmlformats.org/officeDocument/2006/relationships/hyperlink" Target="https://en.wikipedia.org/wiki/Electron"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hyperlink" Target="https://www.scopus.com/record/display.uri?eid=2-s2.0-46049113864&amp;origin=resultslist&amp;sort=plf-f" TargetMode="Externa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hyperlink" Target="https://www.scopus.com/record/display.uri?eid=2-s2.0-46049113864&amp;origin=resultslist&amp;sort=plf-f"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oleObject" Target="embeddings/Microsoft_Visio_2003-2010__izimi.vsd"/><Relationship Id="rId10" Type="http://schemas.openxmlformats.org/officeDocument/2006/relationships/footer" Target="footer1.xml"/><Relationship Id="rId19" Type="http://schemas.openxmlformats.org/officeDocument/2006/relationships/hyperlink" Target="https://en.wikipedia.org/wiki/Electron"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3.emf"/><Relationship Id="rId22" Type="http://schemas.openxmlformats.org/officeDocument/2006/relationships/theme" Target="theme/theme1.xml"/></Relationship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IEEE - Reference Order">
  <b:Source>
    <b:Tag>Sed04</b:Tag>
    <b:SourceType>Book</b:SourceType>
    <b:Guid>{114C9397-D1E7-42B8-885A-CFE80A11FDAC}</b:Guid>
    <b:Author>
      <b:Author>
        <b:NameList>
          <b:Person>
            <b:Last>Sedra</b:Last>
            <b:First>A.</b:First>
            <b:Middle>S.</b:Middle>
          </b:Person>
          <b:Person>
            <b:Last>Smith</b:Last>
            <b:First>K.</b:First>
            <b:Middle>C.</b:Middle>
          </b:Person>
        </b:NameList>
      </b:Author>
    </b:Author>
    <b:Title>Microelectronic Circuits</b:Title>
    <b:Year>2004</b:Year>
    <b:City>New York</b:City>
    <b:Publisher>Oxford University Press</b:Publisher>
    <b:RefOrder>9</b:RefOrder>
  </b:Source>
  <b:Source>
    <b:Tag>Ars09</b:Tag>
    <b:SourceType>JournalArticle</b:SourceType>
    <b:Guid>{6937BA21-6B8E-4250-85F7-5C566FCCF37C}</b:Guid>
    <b:LCID>en-US</b:LCID>
    <b:Author>
      <b:Author>
        <b:NameList>
          <b:Person>
            <b:Last>Arslanalp</b:Last>
            <b:First>R.</b:First>
          </b:Person>
          <b:Person>
            <b:Last>Yuce</b:Last>
            <b:First>E.</b:First>
          </b:Person>
        </b:NameList>
      </b:Author>
    </b:Author>
    <b:Title>A BJT Technology-Based Current-Mod Tunable All-Pass Filter</b:Title>
    <b:Year>2009</b:Year>
    <b:Issue>6</b:Issue>
    <b:Pages>921-927</b:Pages>
    <b:JournalName>Microelectronics Journal</b:JournalName>
    <b:Volume>40</b:Volume>
    <b:RefOrder>10</b:RefOrder>
  </b:Source>
  <b:Source>
    <b:Tag>Smi68</b:Tag>
    <b:SourceType>ConferenceProceedings</b:SourceType>
    <b:Guid>{180F99EA-031E-4AF3-A958-16204B45F164}</b:Guid>
    <b:LCID>en-US</b:LCID>
    <b:Author>
      <b:Author>
        <b:NameList>
          <b:Person>
            <b:Last>Smith</b:Last>
            <b:First>K.</b:First>
            <b:Middle>C.</b:Middle>
          </b:Person>
          <b:Person>
            <b:Last>Sedra</b:Last>
            <b:First>A.</b:First>
            <b:Middle>S.</b:Middle>
          </b:Person>
        </b:NameList>
      </b:Author>
    </b:Author>
    <b:Title>The current conveyor-A new circuit building block</b:Title>
    <b:Year>Aug. 1968</b:Year>
    <b:Pages>1368–1369</b:Pages>
    <b:Volume>56, no. 8</b:Volume>
    <b:ConferenceName>Proc. IEEE</b:ConferenceName>
    <b:RefOrder>1</b:RefOrder>
  </b:Source>
  <b:Source>
    <b:Tag>Gil75</b:Tag>
    <b:SourceType>JournalArticle</b:SourceType>
    <b:Guid>{B21DB822-A195-49E9-9774-83AFE86E1145}</b:Guid>
    <b:LCID>en-US</b:LCID>
    <b:Author>
      <b:Author>
        <b:NameList>
          <b:Person>
            <b:Last>Gilbert</b:Last>
            <b:First>B.</b:First>
          </b:Person>
        </b:NameList>
      </b:Author>
    </b:Author>
    <b:Title>Translinear circuits: A proposed classification </b:Title>
    <b:Pages>14 - 16</b:Pages>
    <b:Year>1975</b:Year>
    <b:JournalName>Electron. Lett.</b:JournalName>
    <b:Volume>11</b:Volume>
    <b:Issue>1</b:Issue>
    <b:RefOrder>2</b:RefOrder>
  </b:Source>
  <b:Source>
    <b:Tag>Wil89</b:Tag>
    <b:SourceType>JournalArticle</b:SourceType>
    <b:Guid>{1D5CE211-0F7A-43DF-AEF7-53BA41261283}</b:Guid>
    <b:Author>
      <b:Author>
        <b:NameList>
          <b:Person>
            <b:Last>Wilson</b:Last>
            <b:First>B.</b:First>
          </b:Person>
        </b:NameList>
      </b:Author>
    </b:Author>
    <b:Title>Analog current-mode circuits</b:Title>
    <b:JournalName>Int. J. Electron. Eng. Educ.</b:JournalName>
    <b:Year>1989</b:Year>
    <b:Pages>206–223</b:Pages>
    <b:Volume>26</b:Volume>
    <b:Issue>3</b:Issue>
    <b:Month>Jul</b:Month>
    <b:RefOrder>3</b:RefOrder>
  </b:Source>
  <b:Source>
    <b:Tag>Mah98</b:Tag>
    <b:SourceType>JournalArticle</b:SourceType>
    <b:Guid>{AAF5FCE3-B67E-4686-806A-5942B7305AF2}</b:Guid>
    <b:LCID>en-US</b:LCID>
    <b:Author>
      <b:Author>
        <b:NameList>
          <b:Person>
            <b:Last>Mahattanakul</b:Last>
            <b:First>J.</b:First>
          </b:Person>
          <b:Person>
            <b:Last>Toumazou</b:Last>
            <b:First>C.</b:First>
          </b:Person>
        </b:NameList>
      </b:Author>
    </b:Author>
    <b:Title>Current-mode versus voltage-mode G(m)-C biquad filters: What the theory says</b:Title>
    <b:JournalName>IEEE Trans. Circuits Syst. II, Analog Digit. Signal Process.</b:JournalName>
    <b:Year>1998</b:Year>
    <b:Month>Feb.</b:Month>
    <b:Pages>173–186</b:Pages>
    <b:Volume>45</b:Volume>
    <b:Issue>2</b:Issue>
    <b:RefOrder>4</b:RefOrder>
  </b:Source>
  <b:Source>
    <b:Tag>Sch02</b:Tag>
    <b:SourceType>ConferenceProceedings</b:SourceType>
    <b:Guid>{64EA91F3-ACF3-4645-A3E0-0635C871488B}</b:Guid>
    <b:Author>
      <b:Author>
        <b:NameList>
          <b:Person>
            <b:Last>Schmid</b:Last>
            <b:First>H.</b:First>
          </b:Person>
        </b:NameList>
      </b:Author>
    </b:Author>
    <b:Title>Why the terms „current mode‟ and „voltage mode‟ neither divide nor qualify circuits</b:Title>
    <b:Year>2002</b:Year>
    <b:Pages>II-29 - II-32</b:Pages>
    <b:Volume>2</b:Volume>
    <b:ConferenceName>IEEE ISCAS</b:ConferenceName>
    <b:RefOrder>5</b:RefOrder>
  </b:Source>
  <b:Source>
    <b:Tag>Lid91</b:Tag>
    <b:SourceType>ConferenceProceedings</b:SourceType>
    <b:Guid>{BA15DCEB-C707-4E59-AE92-FC3B9B8E61D1}</b:Guid>
    <b:LCID>en-US</b:LCID>
    <b:Author>
      <b:Author>
        <b:NameList>
          <b:Person>
            <b:Last>Lidgey</b:Last>
            <b:First>J.</b:First>
          </b:Person>
          <b:Person>
            <b:Last>Toumazou</b:Last>
            <b:First>C.</b:First>
          </b:Person>
        </b:NameList>
      </b:Author>
    </b:Author>
    <b:Title>Current-mode analogue signal</b:Title>
    <b:Pages>224-232</b:Pages>
    <b:Year>Sept. 1991</b:Year>
    <b:ConferenceName>Bipolar Circuits and Technology Meeting</b:ConferenceName>
    <b:RefOrder>6</b:RefOrder>
  </b:Source>
  <b:Source>
    <b:Tag>Ram92</b:Tag>
    <b:SourceType>ConferenceProceedings</b:SourceType>
    <b:Guid>{86977033-AEE6-4C9A-B31E-C36A893CEB81}</b:Guid>
    <b:LCID>en-US</b:LCID>
    <b:Author>
      <b:Author>
        <b:NameList>
          <b:Person>
            <b:Last>Ramirez-Angulo</b:Last>
            <b:First>J.</b:First>
          </b:Person>
          <b:Person>
            <b:Last>Robinson</b:Last>
            <b:First>M.</b:First>
          </b:Person>
          <b:Person>
            <b:Last>Sanchez-Sinencio</b:Last>
            <b:First>E.</b:First>
          </b:Person>
        </b:NameList>
      </b:Author>
    </b:Author>
    <b:Title>Current-mode continuous-time filters: two design approaches</b:Title>
    <b:Pages>337–341</b:Pages>
    <b:Year>1992</b:Year>
    <b:ConferenceName>IEEE Trans CAS-II</b:ConferenceName>
    <b:Volume>39 </b:Volume>
    <b:RefOrder>7</b:RefOrder>
  </b:Source>
  <b:Source>
    <b:Tag>Jie97</b:Tag>
    <b:SourceType>ConferenceProceedings</b:SourceType>
    <b:Guid>{C001A960-23A7-4859-A8CC-BAE100B1FA23}</b:Guid>
    <b:Author>
      <b:Author>
        <b:NameList>
          <b:Person>
            <b:Last>Wu</b:Last>
            <b:First>Jie</b:First>
          </b:Person>
          <b:Person>
            <b:Last>El-Masry</b:Last>
            <b:First>E.</b:First>
            <b:Middle>I.</b:Middle>
          </b:Person>
        </b:NameList>
      </b:Author>
    </b:Author>
    <b:Title>A new approach of design of current-mode filters</b:Title>
    <b:Pages>317 - 320 vol.1</b:Pages>
    <b:Year> Jun 1997 </b:Year>
    <b:ConferenceName>ISCAS</b:ConferenceName>
    <b:RefOrder>8</b:RefOrder>
  </b:Source>
</b:Sources>
</file>

<file path=customXml/itemProps1.xml><?xml version="1.0" encoding="utf-8"?>
<ds:datastoreItem xmlns:ds="http://schemas.openxmlformats.org/officeDocument/2006/customXml" ds:itemID="{1D1E217D-3791-43EA-B643-424E61853E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30</Pages>
  <Words>6173</Words>
  <Characters>35190</Characters>
  <Application>Microsoft Office Word</Application>
  <DocSecurity>0</DocSecurity>
  <Lines>293</Lines>
  <Paragraphs>82</Paragraphs>
  <ScaleCrop>false</ScaleCrop>
  <HeadingPairs>
    <vt:vector size="2" baseType="variant">
      <vt:variant>
        <vt:lpstr>Konu Başlığı</vt:lpstr>
      </vt:variant>
      <vt:variant>
        <vt:i4>1</vt:i4>
      </vt:variant>
    </vt:vector>
  </HeadingPairs>
  <TitlesOfParts>
    <vt:vector size="1" baseType="lpstr">
      <vt:lpstr/>
    </vt:vector>
  </TitlesOfParts>
  <Company>PAÜ</Company>
  <LinksUpToDate>false</LinksUpToDate>
  <CharactersWithSpaces>412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emzi Arslanalp</dc:creator>
  <cp:lastModifiedBy>FUAT BILICAN</cp:lastModifiedBy>
  <cp:revision>6</cp:revision>
  <cp:lastPrinted>2022-03-23T08:38:00Z</cp:lastPrinted>
  <dcterms:created xsi:type="dcterms:W3CDTF">2024-05-13T12:27:00Z</dcterms:created>
  <dcterms:modified xsi:type="dcterms:W3CDTF">2024-05-14T13: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2.1.6"&gt;&lt;session id="EJrw24oR"/&gt;&lt;style id="http://www.zotero.org/styles/ieee" hasBibliography="1" bibliographyStyleHasBeenSet="1"/&gt;&lt;prefs&gt;&lt;pref name="fieldType" value="Field"/&gt;&lt;pref name="noteType" value="0"/&gt;&lt;/prefs&gt;</vt:lpwstr>
  </property>
  <property fmtid="{D5CDD505-2E9C-101B-9397-08002B2CF9AE}" pid="3" name="ZOTERO_PREF_2">
    <vt:lpwstr>&lt;/data&gt;</vt:lpwstr>
  </property>
</Properties>
</file>